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4AE87520"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C969CD" w:rsidRPr="00C969CD">
        <w:rPr>
          <w:rFonts w:ascii="Arial" w:hAnsi="Arial" w:cs="Arial"/>
          <w:bCs/>
          <w:lang w:eastAsia="ja-JP"/>
        </w:rPr>
        <w:t>[5MBUSA] Re-use of MBM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770A41DE" w14:textId="0E5E2D12" w:rsidR="00360FE2" w:rsidRPr="005C70F2" w:rsidRDefault="000F636D" w:rsidP="005C70F2">
      <w:pPr>
        <w:pStyle w:val="B10"/>
        <w:rPr>
          <w:sz w:val="20"/>
          <w:szCs w:val="20"/>
        </w:rPr>
      </w:pPr>
      <w:r>
        <w:t>10. Any new specification</w:t>
      </w:r>
      <w:r w:rsidRPr="00721541">
        <w:t xml:space="preserve"> </w:t>
      </w:r>
      <w:r>
        <w:t>will take</w:t>
      </w:r>
      <w:r w:rsidRPr="00721541">
        <w:t xml:space="preserve"> into consideration the need to maximize the reuse of components already specified </w:t>
      </w:r>
      <w:r>
        <w:t xml:space="preserve">in </w:t>
      </w:r>
      <w:r w:rsidRPr="00721541">
        <w:t>MBMS.</w:t>
      </w:r>
    </w:p>
    <w:p w14:paraId="438EE3C6" w14:textId="77777777" w:rsidR="005C70F2" w:rsidRDefault="005C70F2" w:rsidP="00FF0213">
      <w:pPr>
        <w:spacing w:after="240"/>
      </w:pPr>
    </w:p>
    <w:p w14:paraId="41B68D61" w14:textId="0C911444" w:rsidR="0035548A" w:rsidRDefault="001B22AA" w:rsidP="00FF0213">
      <w:pPr>
        <w:spacing w:after="240"/>
      </w:pPr>
      <w:r>
        <w:t xml:space="preserve">This relates to the objective documented in </w:t>
      </w:r>
      <w:r w:rsidR="005C70F2">
        <w:t>clause 4</w:t>
      </w:r>
      <w:r w:rsidR="006F68C7">
        <w:t>.</w:t>
      </w:r>
    </w:p>
    <w:p w14:paraId="7A8026D4" w14:textId="77777777" w:rsidR="006F68C7" w:rsidRDefault="006F68C7" w:rsidP="006F68C7">
      <w:pPr>
        <w:pStyle w:val="B10"/>
        <w:rPr>
          <w:sz w:val="20"/>
          <w:szCs w:val="20"/>
        </w:rPr>
      </w:pPr>
      <w:r>
        <w:t>1.</w:t>
      </w:r>
      <w:r>
        <w:tab/>
        <w:t>Specify the 5MBS User Service architecture, including the following reference points/interfaces and entities:</w:t>
      </w:r>
    </w:p>
    <w:p w14:paraId="215E8DAD" w14:textId="77777777" w:rsidR="006F68C7" w:rsidRDefault="006F68C7" w:rsidP="006F68C7">
      <w:pPr>
        <w:pStyle w:val="B10"/>
        <w:keepNext/>
        <w:numPr>
          <w:ilvl w:val="0"/>
          <w:numId w:val="25"/>
        </w:numPr>
        <w:autoSpaceDN w:val="0"/>
        <w:spacing w:after="180"/>
      </w:pPr>
      <w:r>
        <w:t>New entities MBSF, MBSTF, 5MBS Client, and 5MBS AS.</w:t>
      </w:r>
    </w:p>
    <w:p w14:paraId="436DE6A9" w14:textId="77777777" w:rsidR="006F68C7" w:rsidRDefault="006F68C7" w:rsidP="006F68C7">
      <w:pPr>
        <w:pStyle w:val="B10"/>
        <w:keepNext/>
        <w:numPr>
          <w:ilvl w:val="0"/>
          <w:numId w:val="25"/>
        </w:numPr>
        <w:autoSpaceDN w:val="0"/>
        <w:spacing w:after="180"/>
      </w:pPr>
      <w:r>
        <w:t>The northbound reference points Nmb6 and Nmb4.</w:t>
      </w:r>
    </w:p>
    <w:p w14:paraId="6A36BFCD" w14:textId="77777777" w:rsidR="006F68C7" w:rsidRDefault="006F68C7" w:rsidP="006F68C7">
      <w:pPr>
        <w:pStyle w:val="B10"/>
        <w:keepNext/>
        <w:numPr>
          <w:ilvl w:val="0"/>
          <w:numId w:val="25"/>
        </w:numPr>
        <w:autoSpaceDN w:val="0"/>
        <w:spacing w:after="180"/>
      </w:pPr>
      <w:r>
        <w:t>The reference point Nmb2 between the MBSF and the MBSTF.</w:t>
      </w:r>
    </w:p>
    <w:p w14:paraId="51691694" w14:textId="77777777" w:rsidR="006F68C7" w:rsidRDefault="006F68C7" w:rsidP="006F68C7">
      <w:pPr>
        <w:pStyle w:val="B10"/>
        <w:keepNext/>
        <w:numPr>
          <w:ilvl w:val="0"/>
          <w:numId w:val="25"/>
        </w:numPr>
        <w:autoSpaceDN w:val="0"/>
        <w:spacing w:after="180"/>
      </w:pPr>
      <w:r>
        <w:t>The interfaces between the 5MBS Client and 5MBS network functions: MBS-4-UC, MBS-4-MC and MBS</w:t>
      </w:r>
      <w:r>
        <w:noBreakHyphen/>
        <w:t>5.</w:t>
      </w:r>
    </w:p>
    <w:p w14:paraId="47941650" w14:textId="62A1D7D1" w:rsidR="006F68C7" w:rsidRDefault="006F68C7" w:rsidP="006F68C7">
      <w:pPr>
        <w:pStyle w:val="B10"/>
        <w:keepNext/>
        <w:numPr>
          <w:ilvl w:val="0"/>
          <w:numId w:val="25"/>
        </w:numPr>
        <w:autoSpaceDN w:val="0"/>
        <w:spacing w:after="180"/>
      </w:pPr>
      <w:r>
        <w:t>The 5MBS Client reference points MBS-6 and MBS-7.</w:t>
      </w:r>
    </w:p>
    <w:p w14:paraId="75E15BBE" w14:textId="39484DC6" w:rsidR="006A245C" w:rsidRDefault="006A245C" w:rsidP="006A245C">
      <w:pPr>
        <w:pStyle w:val="B10"/>
        <w:keepNext/>
        <w:autoSpaceDN w:val="0"/>
        <w:spacing w:after="180"/>
        <w:ind w:left="0" w:firstLine="0"/>
      </w:pPr>
      <w:r>
        <w:t>This document assumes that</w:t>
      </w:r>
      <w:r w:rsidR="0021007C">
        <w:t xml:space="preserve"> architectures and session concepts from S4-211005 are agreed. Clause 2 summarizes the main proposals.</w:t>
      </w:r>
    </w:p>
    <w:bookmarkEnd w:id="1"/>
    <w:p w14:paraId="5EFD704D" w14:textId="0AB2605A" w:rsidR="00DE5BD8" w:rsidRDefault="00C97D63" w:rsidP="00DE5BD8">
      <w:pPr>
        <w:pStyle w:val="Heading1"/>
        <w:numPr>
          <w:ilvl w:val="0"/>
          <w:numId w:val="3"/>
        </w:numPr>
      </w:pPr>
      <w:r>
        <w:t xml:space="preserve">Proposed </w:t>
      </w:r>
      <w:r w:rsidR="006F68C7">
        <w:t>Architecture</w:t>
      </w:r>
      <w:r w:rsidR="00DC02E8">
        <w:t xml:space="preserve"> and Procedures</w:t>
      </w:r>
    </w:p>
    <w:p w14:paraId="1F402AC1" w14:textId="3AEED6E8" w:rsidR="00CF1FE2" w:rsidRPr="00CF1FE2" w:rsidRDefault="00CF1FE2" w:rsidP="00CF1FE2">
      <w:r>
        <w:t xml:space="preserve">Figure 3.1-1 updates </w:t>
      </w:r>
      <w:r w:rsidR="00526DAA">
        <w:t xml:space="preserve">Figure 5.1-2 from TS 23.247 to </w:t>
      </w:r>
      <w:r w:rsidR="009822FA">
        <w:t>provide a more user service centric view.</w:t>
      </w:r>
      <w:r w:rsidR="00F758D8">
        <w:t xml:space="preserve"> It also provides an update to Figure 4.4.3-1 </w:t>
      </w:r>
      <w:r w:rsidR="00AF7B7A">
        <w:t xml:space="preserve">from TR 26.802. The red highlights provide the main scope for </w:t>
      </w:r>
      <w:r w:rsidR="00876B61">
        <w:t>User Service Specification from a northbound interface.</w:t>
      </w:r>
    </w:p>
    <w:p w14:paraId="6BA5B452" w14:textId="77777777" w:rsidR="00CF1FE2" w:rsidRPr="00CF1FE2" w:rsidRDefault="00CF1FE2" w:rsidP="00CF1FE2"/>
    <w:p w14:paraId="6CD9978E" w14:textId="77777777" w:rsidR="00CF1FE2" w:rsidRDefault="00CF1FE2" w:rsidP="00CF1FE2">
      <w:pPr>
        <w:keepNext/>
        <w:jc w:val="center"/>
      </w:pPr>
      <w:r>
        <w:object w:dxaOrig="13381" w:dyaOrig="5731" w14:anchorId="3F0CCEAB">
          <v:shape id="_x0000_i1027" type="#_x0000_t75" style="width:484.5pt;height:207pt" o:ole="">
            <v:imagedata r:id="rId11" o:title=""/>
          </v:shape>
          <o:OLEObject Type="Embed" ProgID="Visio.Drawing.15" ShapeID="_x0000_i1027" DrawAspect="Content" ObjectID="_1690974442" r:id="rId12"/>
        </w:object>
      </w:r>
    </w:p>
    <w:p w14:paraId="06E9A0AB" w14:textId="1A186D5C" w:rsidR="009468DB" w:rsidRDefault="00CF1FE2" w:rsidP="009468DB">
      <w:pPr>
        <w:pStyle w:val="Caption"/>
        <w:jc w:val="center"/>
      </w:pPr>
      <w:r>
        <w:t xml:space="preserve">Figure 3.1-1 User Service Centric </w:t>
      </w:r>
      <w:r w:rsidR="008F1BB7" w:rsidRPr="008F1BB7">
        <w:t>5G MBS system architecture in reference point representation</w:t>
      </w:r>
    </w:p>
    <w:p w14:paraId="362822C9" w14:textId="17C0F7C1" w:rsidR="009468DB" w:rsidRDefault="009468DB" w:rsidP="009468DB"/>
    <w:p w14:paraId="60ED653A" w14:textId="12225659" w:rsidR="009468DB" w:rsidRPr="009468DB" w:rsidRDefault="009468DB" w:rsidP="009468DB">
      <w:r>
        <w:t>In Figure 3.1-2, a proposed update to the</w:t>
      </w:r>
      <w:r w:rsidR="000567DF">
        <w:t xml:space="preserve"> 5MBS User Service Architecture is proposed that addresses the different interfaces defined in the work item description.</w:t>
      </w:r>
    </w:p>
    <w:p w14:paraId="1EA9E4C0" w14:textId="6A7E8747" w:rsidR="00AE5CAF" w:rsidRDefault="00AE5CAF" w:rsidP="00AE5CAF"/>
    <w:p w14:paraId="1318B18C" w14:textId="6323240C" w:rsidR="00AE5CAF" w:rsidRDefault="00067F9A" w:rsidP="00AE5CAF">
      <w:r>
        <w:object w:dxaOrig="28320" w:dyaOrig="13035" w14:anchorId="77199D78">
          <v:shape id="_x0000_i1028" type="#_x0000_t75" style="width:484.5pt;height:222.75pt" o:ole="">
            <v:imagedata r:id="rId13" o:title=""/>
          </v:shape>
          <o:OLEObject Type="Embed" ProgID="Visio.Drawing.15" ShapeID="_x0000_i1028" DrawAspect="Content" ObjectID="_1690974443" r:id="rId14"/>
        </w:object>
      </w:r>
    </w:p>
    <w:p w14:paraId="0E721377" w14:textId="07B911B1" w:rsidR="00AE5CAF" w:rsidRDefault="00AE5CAF" w:rsidP="00AE5CAF">
      <w:pPr>
        <w:pStyle w:val="Caption"/>
        <w:jc w:val="center"/>
      </w:pPr>
      <w:r>
        <w:t>Figure 3.1-2 5G Multicast Broadcast User Service (5M</w:t>
      </w:r>
      <w:r w:rsidR="009468DB">
        <w:t>BUS) Architecture</w:t>
      </w:r>
    </w:p>
    <w:p w14:paraId="1FFE2624" w14:textId="050C3DC9" w:rsidR="00AE5CAF" w:rsidRDefault="00AE5CAF" w:rsidP="00AE5CAF"/>
    <w:p w14:paraId="0096820E" w14:textId="1516FB7C" w:rsidR="0076288E" w:rsidRDefault="005C42F9" w:rsidP="0076288E">
      <w:r>
        <w:t>The</w:t>
      </w:r>
      <w:r w:rsidR="0076288E">
        <w:t xml:space="preserve"> following definitions are </w:t>
      </w:r>
      <w:r>
        <w:t>assumed</w:t>
      </w:r>
    </w:p>
    <w:p w14:paraId="4C69DFB4" w14:textId="77777777" w:rsidR="0076288E" w:rsidRPr="0076288E" w:rsidRDefault="0076288E" w:rsidP="0076288E"/>
    <w:p w14:paraId="2CB8E59C" w14:textId="3159CA87" w:rsidR="00E210EA" w:rsidRDefault="00E210EA" w:rsidP="005C42F9">
      <w:pPr>
        <w:overflowPunct w:val="0"/>
        <w:autoSpaceDE w:val="0"/>
        <w:autoSpaceDN w:val="0"/>
        <w:adjustRightInd w:val="0"/>
        <w:spacing w:after="180"/>
        <w:ind w:left="284"/>
        <w:textAlignment w:val="baseline"/>
        <w:rPr>
          <w:sz w:val="20"/>
          <w:szCs w:val="20"/>
          <w:lang w:val="en-GB"/>
        </w:rPr>
      </w:pPr>
      <w:r w:rsidRPr="00E210EA">
        <w:rPr>
          <w:b/>
          <w:sz w:val="20"/>
          <w:szCs w:val="20"/>
          <w:lang w:val="en-GB"/>
        </w:rPr>
        <w:t>Application Service</w:t>
      </w:r>
      <w:r w:rsidRPr="00E210EA">
        <w:rPr>
          <w:sz w:val="20"/>
          <w:szCs w:val="20"/>
          <w:lang w:val="en-GB"/>
        </w:rPr>
        <w:t xml:space="preserve">: An end-user service for which </w:t>
      </w:r>
      <w:r w:rsidR="009B7B79">
        <w:rPr>
          <w:sz w:val="20"/>
          <w:szCs w:val="20"/>
          <w:lang w:val="en-GB"/>
        </w:rPr>
        <w:t>parts of the data</w:t>
      </w:r>
      <w:r w:rsidR="0020648F">
        <w:rPr>
          <w:sz w:val="20"/>
          <w:szCs w:val="20"/>
          <w:lang w:val="en-GB"/>
        </w:rPr>
        <w:t xml:space="preserve"> </w:t>
      </w:r>
      <w:r w:rsidR="009B7B79">
        <w:rPr>
          <w:sz w:val="20"/>
          <w:szCs w:val="20"/>
          <w:lang w:val="en-GB"/>
        </w:rPr>
        <w:t xml:space="preserve">or all of the data </w:t>
      </w:r>
      <w:r w:rsidR="0020648F">
        <w:rPr>
          <w:sz w:val="20"/>
          <w:szCs w:val="20"/>
          <w:lang w:val="en-GB"/>
        </w:rPr>
        <w:t>of th</w:t>
      </w:r>
      <w:r w:rsidR="009B7B79">
        <w:rPr>
          <w:sz w:val="20"/>
          <w:szCs w:val="20"/>
          <w:lang w:val="en-GB"/>
        </w:rPr>
        <w:t>is</w:t>
      </w:r>
      <w:r w:rsidR="0020648F">
        <w:rPr>
          <w:sz w:val="20"/>
          <w:szCs w:val="20"/>
          <w:lang w:val="en-GB"/>
        </w:rPr>
        <w:t xml:space="preserve"> </w:t>
      </w:r>
      <w:r w:rsidR="005224D1">
        <w:rPr>
          <w:sz w:val="20"/>
          <w:szCs w:val="20"/>
          <w:lang w:val="en-GB"/>
        </w:rPr>
        <w:t xml:space="preserve">service </w:t>
      </w:r>
      <w:r w:rsidR="009B7B79">
        <w:rPr>
          <w:sz w:val="20"/>
          <w:szCs w:val="20"/>
          <w:lang w:val="en-GB"/>
        </w:rPr>
        <w:t>is</w:t>
      </w:r>
      <w:r w:rsidR="005224D1">
        <w:rPr>
          <w:sz w:val="20"/>
          <w:szCs w:val="20"/>
          <w:lang w:val="en-GB"/>
        </w:rPr>
        <w:t xml:space="preserve"> </w:t>
      </w:r>
      <w:r w:rsidR="00B40256">
        <w:rPr>
          <w:sz w:val="20"/>
          <w:szCs w:val="20"/>
          <w:lang w:val="en-GB"/>
        </w:rPr>
        <w:t>accessible</w:t>
      </w:r>
      <w:r w:rsidR="005224D1">
        <w:rPr>
          <w:sz w:val="20"/>
          <w:szCs w:val="20"/>
          <w:lang w:val="en-GB"/>
        </w:rPr>
        <w:t xml:space="preserve"> </w:t>
      </w:r>
      <w:r w:rsidR="006A7D4E">
        <w:rPr>
          <w:sz w:val="20"/>
          <w:szCs w:val="20"/>
          <w:lang w:val="en-GB"/>
        </w:rPr>
        <w:t>by joining an</w:t>
      </w:r>
      <w:r w:rsidR="009B7B79">
        <w:rPr>
          <w:sz w:val="20"/>
          <w:szCs w:val="20"/>
          <w:lang w:val="en-GB"/>
        </w:rPr>
        <w:t xml:space="preserve"> </w:t>
      </w:r>
      <w:r w:rsidR="005224D1">
        <w:rPr>
          <w:sz w:val="20"/>
          <w:szCs w:val="20"/>
          <w:lang w:val="en-GB"/>
        </w:rPr>
        <w:t>5MB User Serv</w:t>
      </w:r>
      <w:r w:rsidR="009B7B79">
        <w:rPr>
          <w:sz w:val="20"/>
          <w:szCs w:val="20"/>
          <w:lang w:val="en-GB"/>
        </w:rPr>
        <w:t>ice</w:t>
      </w:r>
      <w:r w:rsidRPr="00E210EA">
        <w:rPr>
          <w:sz w:val="20"/>
          <w:szCs w:val="20"/>
          <w:lang w:val="en-GB"/>
        </w:rPr>
        <w:t>.</w:t>
      </w:r>
    </w:p>
    <w:p w14:paraId="7D450E86" w14:textId="03B05C19" w:rsidR="00C55E4A" w:rsidRDefault="00C55E4A" w:rsidP="005C42F9">
      <w:pPr>
        <w:overflowPunct w:val="0"/>
        <w:autoSpaceDE w:val="0"/>
        <w:autoSpaceDN w:val="0"/>
        <w:adjustRightInd w:val="0"/>
        <w:spacing w:after="180"/>
        <w:ind w:left="284"/>
        <w:textAlignment w:val="baseline"/>
        <w:rPr>
          <w:sz w:val="20"/>
          <w:szCs w:val="20"/>
          <w:lang w:val="en-GB"/>
        </w:rPr>
      </w:pPr>
      <w:r>
        <w:rPr>
          <w:b/>
          <w:bCs/>
          <w:sz w:val="20"/>
          <w:szCs w:val="20"/>
          <w:lang w:val="en-GB"/>
        </w:rPr>
        <w:t>5MB</w:t>
      </w:r>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The transport-level service</w:t>
      </w:r>
      <w:r w:rsidR="008F7C3D">
        <w:rPr>
          <w:sz w:val="20"/>
          <w:szCs w:val="20"/>
          <w:lang w:val="en-GB"/>
        </w:rPr>
        <w:t xml:space="preserve"> using an MBS </w:t>
      </w:r>
      <w:r w:rsidR="00124C9C">
        <w:rPr>
          <w:sz w:val="20"/>
          <w:szCs w:val="20"/>
          <w:lang w:val="en-GB"/>
        </w:rPr>
        <w:t xml:space="preserve">Delivery </w:t>
      </w:r>
      <w:r w:rsidR="008F7C3D">
        <w:rPr>
          <w:sz w:val="20"/>
          <w:szCs w:val="20"/>
          <w:lang w:val="en-GB"/>
        </w:rPr>
        <w:t>Sessions</w:t>
      </w:r>
      <w:r w:rsidR="003D328A">
        <w:rPr>
          <w:sz w:val="20"/>
          <w:szCs w:val="20"/>
          <w:lang w:val="en-GB"/>
        </w:rPr>
        <w:t xml:space="preserve"> to delivery an Application Service</w:t>
      </w:r>
      <w:r w:rsidR="004D5E58">
        <w:rPr>
          <w:sz w:val="20"/>
          <w:szCs w:val="20"/>
          <w:lang w:val="en-GB"/>
        </w:rPr>
        <w:t>.</w:t>
      </w:r>
    </w:p>
    <w:p w14:paraId="6161483D" w14:textId="1F820FD4" w:rsidR="00124C9C" w:rsidRDefault="00124C9C" w:rsidP="005C42F9">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 xml:space="preserve">MBS </w:t>
      </w:r>
      <w:r>
        <w:rPr>
          <w:b/>
          <w:bCs/>
          <w:sz w:val="20"/>
          <w:szCs w:val="20"/>
          <w:lang w:val="en-GB" w:eastAsia="ja-JP"/>
        </w:rPr>
        <w:t>delivery</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 </w:t>
      </w:r>
      <w:r w:rsidR="00BF417D" w:rsidRPr="003808CE">
        <w:rPr>
          <w:sz w:val="20"/>
          <w:szCs w:val="20"/>
          <w:lang w:val="en-GB" w:eastAsia="ja-JP"/>
        </w:rPr>
        <w:t>which define sender and receiver configuration</w:t>
      </w:r>
      <w:r w:rsidR="00BF417D">
        <w:rPr>
          <w:sz w:val="20"/>
          <w:szCs w:val="20"/>
          <w:lang w:val="en-GB" w:eastAsia="ja-JP"/>
        </w:rPr>
        <w:t xml:space="preserve"> and </w:t>
      </w:r>
      <w:r>
        <w:rPr>
          <w:sz w:val="20"/>
          <w:szCs w:val="20"/>
          <w:lang w:val="en-GB" w:eastAsia="ja-JP"/>
        </w:rPr>
        <w:t>us</w:t>
      </w:r>
      <w:r w:rsidR="00BF417D">
        <w:rPr>
          <w:sz w:val="20"/>
          <w:szCs w:val="20"/>
          <w:lang w:val="en-GB" w:eastAsia="ja-JP"/>
        </w:rPr>
        <w:t>e</w:t>
      </w:r>
      <w:r>
        <w:rPr>
          <w:sz w:val="20"/>
          <w:szCs w:val="20"/>
          <w:lang w:val="en-GB" w:eastAsia="ja-JP"/>
        </w:rPr>
        <w:t xml:space="preserve"> an MBS </w:t>
      </w:r>
      <w:r w:rsidR="00BF417D">
        <w:rPr>
          <w:sz w:val="20"/>
          <w:szCs w:val="20"/>
          <w:lang w:val="en-GB" w:eastAsia="ja-JP"/>
        </w:rPr>
        <w:t xml:space="preserve">session </w:t>
      </w:r>
      <w:r w:rsidRPr="003808CE">
        <w:rPr>
          <w:sz w:val="20"/>
          <w:szCs w:val="20"/>
          <w:lang w:val="en-GB" w:eastAsia="ja-JP"/>
        </w:rPr>
        <w:t xml:space="preserve">for the </w:t>
      </w:r>
      <w:r w:rsidR="00BF417D">
        <w:rPr>
          <w:sz w:val="20"/>
          <w:szCs w:val="20"/>
          <w:lang w:val="en-GB" w:eastAsia="ja-JP"/>
        </w:rPr>
        <w:t xml:space="preserve">delivery of </w:t>
      </w:r>
      <w:r w:rsidR="0021393D">
        <w:rPr>
          <w:sz w:val="20"/>
          <w:szCs w:val="20"/>
          <w:lang w:val="en-GB" w:eastAsia="ja-JP"/>
        </w:rPr>
        <w:t>an application data session</w:t>
      </w:r>
      <w:r w:rsidRPr="003808CE">
        <w:rPr>
          <w:sz w:val="20"/>
          <w:szCs w:val="20"/>
          <w:lang w:val="en-GB" w:eastAsia="ja-JP"/>
        </w:rPr>
        <w:t>.</w:t>
      </w:r>
    </w:p>
    <w:p w14:paraId="4CADF073" w14:textId="1272C155" w:rsidR="001B3FD4" w:rsidRDefault="00394BAE" w:rsidP="005C42F9">
      <w:pPr>
        <w:overflowPunct w:val="0"/>
        <w:autoSpaceDE w:val="0"/>
        <w:autoSpaceDN w:val="0"/>
        <w:adjustRightInd w:val="0"/>
        <w:spacing w:after="180"/>
        <w:ind w:left="284"/>
        <w:textAlignment w:val="baseline"/>
        <w:rPr>
          <w:sz w:val="20"/>
          <w:szCs w:val="20"/>
          <w:lang w:val="en-GB" w:eastAsia="ja-JP"/>
        </w:rPr>
      </w:pPr>
      <w:r>
        <w:rPr>
          <w:b/>
          <w:bCs/>
          <w:sz w:val="20"/>
          <w:szCs w:val="20"/>
          <w:lang w:val="en-GB" w:eastAsia="ja-JP"/>
        </w:rPr>
        <w:lastRenderedPageBreak/>
        <w:t>Application data</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w:t>
      </w:r>
      <w:r w:rsidR="005F46AB">
        <w:rPr>
          <w:sz w:val="20"/>
          <w:szCs w:val="20"/>
          <w:lang w:val="en-GB" w:eastAsia="ja-JP"/>
        </w:rPr>
        <w:t xml:space="preserve"> </w:t>
      </w:r>
      <w:r w:rsidR="008D45C9">
        <w:rPr>
          <w:sz w:val="20"/>
          <w:szCs w:val="20"/>
          <w:lang w:val="en-GB" w:eastAsia="ja-JP"/>
        </w:rPr>
        <w:t>provided by an 5MBS application provider for delivery over 5MBS</w:t>
      </w:r>
      <w:r w:rsidR="004D19D9">
        <w:rPr>
          <w:sz w:val="20"/>
          <w:szCs w:val="20"/>
          <w:lang w:val="en-GB" w:eastAsia="ja-JP"/>
        </w:rPr>
        <w:t xml:space="preserve"> and provided to the </w:t>
      </w:r>
      <w:r w:rsidR="00C35188">
        <w:rPr>
          <w:sz w:val="20"/>
          <w:szCs w:val="20"/>
          <w:lang w:val="en-GB" w:eastAsia="ja-JP"/>
        </w:rPr>
        <w:t>5MBS aware application</w:t>
      </w:r>
      <w:r w:rsidRPr="003808CE">
        <w:rPr>
          <w:sz w:val="20"/>
          <w:szCs w:val="20"/>
          <w:lang w:val="en-GB" w:eastAsia="ja-JP"/>
        </w:rPr>
        <w:t>.</w:t>
      </w:r>
    </w:p>
    <w:p w14:paraId="576FA435" w14:textId="415A21F3" w:rsidR="0076288E" w:rsidRPr="0076288E" w:rsidRDefault="0076288E" w:rsidP="0076288E">
      <w:r>
        <w:t>This concept is now also presented in the below Figure</w:t>
      </w:r>
    </w:p>
    <w:p w14:paraId="5BA5E964" w14:textId="51C75474" w:rsidR="00394BAE" w:rsidRPr="003808CE" w:rsidRDefault="0076288E" w:rsidP="00124C9C">
      <w:pPr>
        <w:overflowPunct w:val="0"/>
        <w:autoSpaceDE w:val="0"/>
        <w:autoSpaceDN w:val="0"/>
        <w:adjustRightInd w:val="0"/>
        <w:spacing w:after="180"/>
        <w:textAlignment w:val="baseline"/>
        <w:rPr>
          <w:sz w:val="20"/>
          <w:szCs w:val="20"/>
          <w:lang w:val="en-GB" w:eastAsia="ja-JP"/>
        </w:rPr>
      </w:pPr>
      <w:r>
        <w:rPr>
          <w:noProof/>
          <w:sz w:val="20"/>
          <w:szCs w:val="20"/>
          <w:lang w:val="en-GB" w:eastAsia="ja-JP"/>
        </w:rPr>
        <w:drawing>
          <wp:inline distT="0" distB="0" distL="0" distR="0" wp14:anchorId="4F4198D2" wp14:editId="2BDFE89B">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3220B160" w14:textId="06B2B98D" w:rsidR="0076288E" w:rsidRDefault="0076288E" w:rsidP="0076288E">
      <w:r>
        <w:t>Initial session and service procedures are provided in Figure 6-1.</w:t>
      </w:r>
    </w:p>
    <w:p w14:paraId="2B4189B7" w14:textId="2D6AF106" w:rsidR="0076288E" w:rsidRPr="00961BEC" w:rsidRDefault="009B62A2" w:rsidP="0076288E">
      <w:pPr>
        <w:keepNext/>
        <w:jc w:val="center"/>
        <w:rPr>
          <w:b/>
          <w:bCs/>
        </w:rPr>
      </w:pPr>
      <w:r>
        <w:object w:dxaOrig="10275" w:dyaOrig="12015" w14:anchorId="3643764E">
          <v:shape id="_x0000_i1029" type="#_x0000_t75" style="width:484.5pt;height:566.25pt" o:ole="">
            <v:imagedata r:id="rId16" o:title=""/>
          </v:shape>
          <o:OLEObject Type="Embed" ProgID="Mscgen.Chart" ShapeID="_x0000_i1029" DrawAspect="Content" ObjectID="_1690974444" r:id="rId17"/>
        </w:object>
      </w:r>
    </w:p>
    <w:p w14:paraId="0C4D0328" w14:textId="1296084F" w:rsidR="0076288E" w:rsidRPr="00692DAB" w:rsidRDefault="0076288E" w:rsidP="0076288E">
      <w:pPr>
        <w:pStyle w:val="Caption"/>
        <w:jc w:val="center"/>
      </w:pPr>
      <w:r>
        <w:t>Figure 6-1 5MB User Service Workflow</w:t>
      </w:r>
    </w:p>
    <w:p w14:paraId="017EC890" w14:textId="77777777" w:rsidR="0076288E" w:rsidRPr="002130B7" w:rsidRDefault="0076288E" w:rsidP="0076288E"/>
    <w:p w14:paraId="345F7EE7" w14:textId="64C12206" w:rsidR="00FC31E3" w:rsidRDefault="00FC31E3" w:rsidP="005C42F9">
      <w:pPr>
        <w:pStyle w:val="Heading1"/>
        <w:numPr>
          <w:ilvl w:val="0"/>
          <w:numId w:val="3"/>
        </w:numPr>
        <w:ind w:left="360" w:hanging="360"/>
      </w:pPr>
      <w:r>
        <w:lastRenderedPageBreak/>
        <w:t>Some Conclusions from TR 26.802</w:t>
      </w:r>
    </w:p>
    <w:p w14:paraId="398CD740" w14:textId="77777777" w:rsidR="00726FB7" w:rsidRPr="00726FB7" w:rsidRDefault="00726FB7" w:rsidP="00726FB7">
      <w:pPr>
        <w:keepNext/>
        <w:spacing w:after="180"/>
        <w:rPr>
          <w:sz w:val="20"/>
          <w:szCs w:val="20"/>
          <w:lang w:val="en-GB"/>
        </w:rPr>
      </w:pPr>
      <w:r w:rsidRPr="00726FB7">
        <w:rPr>
          <w:sz w:val="20"/>
          <w:szCs w:val="20"/>
          <w:lang w:val="en-GB"/>
        </w:rPr>
        <w:t>Based on the discussions in this TR, the following re-use aspects are proposed.</w:t>
      </w:r>
    </w:p>
    <w:p w14:paraId="6B2A959A" w14:textId="77777777" w:rsidR="00726FB7" w:rsidRPr="00726FB7" w:rsidRDefault="00726FB7" w:rsidP="00726FB7">
      <w:pPr>
        <w:keepNext/>
        <w:spacing w:after="180"/>
        <w:ind w:left="568" w:hanging="284"/>
        <w:rPr>
          <w:noProof/>
          <w:sz w:val="20"/>
          <w:szCs w:val="20"/>
          <w:lang w:val="en-GB"/>
        </w:rPr>
      </w:pPr>
      <w:r w:rsidRPr="00726FB7">
        <w:rPr>
          <w:noProof/>
          <w:sz w:val="20"/>
          <w:szCs w:val="20"/>
          <w:lang w:val="en-GB"/>
        </w:rPr>
        <w:t>1.</w:t>
      </w:r>
      <w:r w:rsidRPr="00726FB7">
        <w:rPr>
          <w:noProof/>
          <w:sz w:val="20"/>
          <w:szCs w:val="20"/>
          <w:lang w:val="en-GB"/>
        </w:rPr>
        <w:tab/>
        <w:t>The following “user service” functionalities (as defined in TS 26.346) with proper mapping to 5G MBS architecture (as to be defined in Rel-17, TS 23.247) are proposed to be reused and extended if needed. The combination with 5G Media Streaming is one deployment scenario.</w:t>
      </w:r>
    </w:p>
    <w:p w14:paraId="5BBA2F9A" w14:textId="404FC1FE" w:rsidR="00726FB7" w:rsidRDefault="00726FB7" w:rsidP="00726FB7">
      <w:pPr>
        <w:keepNext/>
        <w:spacing w:after="180"/>
        <w:ind w:left="851" w:hanging="284"/>
        <w:rPr>
          <w:ins w:id="2" w:author="Thomas Stockhammer" w:date="2021-08-20T13:12:00Z"/>
          <w:noProof/>
          <w:sz w:val="20"/>
          <w:szCs w:val="20"/>
          <w:lang w:val="en-GB"/>
        </w:rPr>
      </w:pPr>
      <w:r w:rsidRPr="00726FB7">
        <w:rPr>
          <w:noProof/>
          <w:sz w:val="20"/>
          <w:szCs w:val="20"/>
          <w:lang w:val="en-GB"/>
        </w:rPr>
        <w:t>a)</w:t>
      </w:r>
      <w:r w:rsidRPr="00726FB7">
        <w:rPr>
          <w:noProof/>
          <w:sz w:val="20"/>
          <w:szCs w:val="20"/>
          <w:lang w:val="en-GB"/>
        </w:rPr>
        <w:tab/>
        <w:t>Service Announcement and Discovery as defined in TS 26.346 based on userServiceDescription. Stage-3 aspects may be reconsidered, for example to align with 5GS design principles.</w:t>
      </w:r>
    </w:p>
    <w:p w14:paraId="4ED2125A" w14:textId="2DF9FE1F" w:rsidR="00B552F3" w:rsidRPr="00726FB7" w:rsidRDefault="00B552F3" w:rsidP="00726FB7">
      <w:pPr>
        <w:keepNext/>
        <w:spacing w:after="180"/>
        <w:ind w:left="851" w:hanging="284"/>
        <w:rPr>
          <w:noProof/>
          <w:sz w:val="20"/>
          <w:szCs w:val="20"/>
          <w:lang w:val="en-GB"/>
        </w:rPr>
      </w:pPr>
      <w:ins w:id="3" w:author="Thomas Stockhammer" w:date="2021-08-20T13:12:00Z">
        <w:r>
          <w:rPr>
            <w:noProof/>
            <w:sz w:val="20"/>
            <w:szCs w:val="20"/>
            <w:lang w:val="en-GB"/>
          </w:rPr>
          <w:t>NOTE: the delivery of service announcement and discovery may be done usin</w:t>
        </w:r>
      </w:ins>
      <w:ins w:id="4" w:author="Thomas Stockhammer" w:date="2021-08-20T13:13:00Z">
        <w:r>
          <w:rPr>
            <w:noProof/>
            <w:sz w:val="20"/>
            <w:szCs w:val="20"/>
            <w:lang w:val="en-GB"/>
          </w:rPr>
          <w:t xml:space="preserve">g MBS </w:t>
        </w:r>
        <w:r w:rsidR="00EC5F28">
          <w:rPr>
            <w:noProof/>
            <w:sz w:val="20"/>
            <w:szCs w:val="20"/>
            <w:lang w:val="en-GB"/>
          </w:rPr>
          <w:t>delivery sessions or may be done independently from MBS.</w:t>
        </w:r>
      </w:ins>
    </w:p>
    <w:p w14:paraId="10C10E20" w14:textId="77777777" w:rsidR="00726FB7" w:rsidRPr="00726FB7" w:rsidRDefault="00726FB7" w:rsidP="00726FB7">
      <w:pPr>
        <w:spacing w:after="180"/>
        <w:ind w:left="851" w:hanging="284"/>
        <w:rPr>
          <w:sz w:val="20"/>
          <w:szCs w:val="20"/>
          <w:lang w:val="en-GB"/>
        </w:rPr>
      </w:pPr>
      <w:r w:rsidRPr="00726FB7">
        <w:rPr>
          <w:sz w:val="20"/>
          <w:szCs w:val="20"/>
          <w:lang w:val="en-GB"/>
        </w:rPr>
        <w:t>b)</w:t>
      </w:r>
      <w:r w:rsidRPr="00726FB7">
        <w:rPr>
          <w:sz w:val="20"/>
          <w:szCs w:val="20"/>
          <w:lang w:val="en-GB"/>
        </w:rPr>
        <w:tab/>
        <w:t>Object delivery Method that includes:</w:t>
      </w:r>
    </w:p>
    <w:p w14:paraId="594799AC" w14:textId="77777777" w:rsidR="00726FB7" w:rsidRPr="00726FB7" w:rsidRDefault="00726FB7" w:rsidP="00726FB7">
      <w:pPr>
        <w:spacing w:after="180"/>
        <w:ind w:left="1135" w:hanging="284"/>
        <w:rPr>
          <w:noProof/>
          <w:sz w:val="20"/>
          <w:szCs w:val="20"/>
          <w:lang w:val="en-GB"/>
        </w:rPr>
      </w:pPr>
      <w:r w:rsidRPr="00726FB7">
        <w:rPr>
          <w:noProof/>
          <w:sz w:val="20"/>
          <w:szCs w:val="20"/>
          <w:lang w:val="en-GB"/>
        </w:rPr>
        <w:t>-</w:t>
      </w:r>
      <w:r w:rsidRPr="00726FB7">
        <w:rPr>
          <w:noProof/>
          <w:sz w:val="20"/>
          <w:szCs w:val="20"/>
          <w:lang w:val="en-GB"/>
        </w:rPr>
        <w:tab/>
        <w:t>Download delivery method, File Delivery as defined in TS 26.346, clause 7.</w:t>
      </w:r>
    </w:p>
    <w:p w14:paraId="2ADF303B" w14:textId="77777777" w:rsidR="00726FB7" w:rsidRPr="00726FB7" w:rsidRDefault="00726FB7" w:rsidP="00726FB7">
      <w:pPr>
        <w:spacing w:after="180"/>
        <w:ind w:left="1135" w:hanging="284"/>
        <w:rPr>
          <w:noProof/>
          <w:sz w:val="20"/>
          <w:szCs w:val="20"/>
          <w:lang w:val="en-GB"/>
        </w:rPr>
      </w:pPr>
      <w:r w:rsidRPr="00726FB7">
        <w:rPr>
          <w:rFonts w:ascii="Courier New" w:hAnsi="Courier New" w:cs="Courier New"/>
          <w:noProof/>
          <w:sz w:val="20"/>
          <w:szCs w:val="20"/>
          <w:lang w:val="en-GB"/>
        </w:rPr>
        <w:t>-</w:t>
      </w:r>
      <w:r w:rsidRPr="00726FB7">
        <w:rPr>
          <w:rFonts w:ascii="Courier New" w:hAnsi="Courier New" w:cs="Courier New"/>
          <w:noProof/>
          <w:sz w:val="20"/>
          <w:szCs w:val="20"/>
          <w:lang w:val="en-GB"/>
        </w:rPr>
        <w:tab/>
      </w:r>
      <w:r w:rsidRPr="00726FB7">
        <w:rPr>
          <w:noProof/>
          <w:sz w:val="20"/>
          <w:szCs w:val="20"/>
          <w:lang w:val="en-GB"/>
        </w:rPr>
        <w:t>DASH/HLS over MBMS as defined in TS 26.346, clause 5.6 and 5.7, including Low-Latency CMAF as defined in 5GMS.</w:t>
      </w:r>
    </w:p>
    <w:p w14:paraId="4F4A0B9E" w14:textId="77777777" w:rsidR="00726FB7" w:rsidRPr="00726FB7" w:rsidRDefault="00726FB7" w:rsidP="00726FB7">
      <w:pPr>
        <w:spacing w:after="180"/>
        <w:ind w:left="851" w:hanging="284"/>
        <w:rPr>
          <w:noProof/>
          <w:sz w:val="20"/>
          <w:szCs w:val="20"/>
          <w:lang w:val="en-GB"/>
        </w:rPr>
      </w:pPr>
      <w:r w:rsidRPr="00726FB7">
        <w:rPr>
          <w:noProof/>
          <w:sz w:val="20"/>
          <w:szCs w:val="20"/>
          <w:lang w:val="en-GB"/>
        </w:rPr>
        <w:t>c)</w:t>
      </w:r>
      <w:r w:rsidRPr="00726FB7">
        <w:rPr>
          <w:noProof/>
          <w:sz w:val="20"/>
          <w:szCs w:val="20"/>
          <w:lang w:val="en-GB"/>
        </w:rPr>
        <w:tab/>
        <w:t>A common packet delivery method that includes the relevant delivery aspects of transparent delivery method, group communication delivery method and streaming delivery method as defined in TS 26.346, clause 8B, 8A and 8 respectively.</w:t>
      </w:r>
    </w:p>
    <w:p w14:paraId="66AC917A" w14:textId="77777777" w:rsidR="00726FB7" w:rsidRPr="00726FB7" w:rsidRDefault="00726FB7" w:rsidP="00726FB7">
      <w:pPr>
        <w:spacing w:after="180"/>
        <w:ind w:left="851" w:hanging="284"/>
        <w:rPr>
          <w:noProof/>
          <w:sz w:val="20"/>
          <w:szCs w:val="20"/>
          <w:lang w:val="en-GB"/>
        </w:rPr>
      </w:pPr>
      <w:r w:rsidRPr="00726FB7">
        <w:rPr>
          <w:noProof/>
          <w:sz w:val="20"/>
          <w:szCs w:val="20"/>
          <w:lang w:val="en-GB"/>
        </w:rPr>
        <w:t>d)</w:t>
      </w:r>
      <w:r w:rsidRPr="00726FB7">
        <w:rPr>
          <w:noProof/>
          <w:sz w:val="20"/>
          <w:szCs w:val="20"/>
          <w:lang w:val="en-GB"/>
        </w:rPr>
        <w:tab/>
        <w:t>The relevant functions as now defined as Associated Delivery Procedures  in TS 26.346, clause 9, and aligning with 5GMS.</w:t>
      </w:r>
    </w:p>
    <w:p w14:paraId="0555D070" w14:textId="77777777" w:rsidR="00726FB7" w:rsidRPr="00726FB7" w:rsidRDefault="00726FB7" w:rsidP="00726FB7">
      <w:pPr>
        <w:spacing w:after="180"/>
        <w:ind w:left="568" w:hanging="284"/>
        <w:rPr>
          <w:noProof/>
          <w:sz w:val="20"/>
          <w:szCs w:val="20"/>
          <w:lang w:val="en-GB"/>
        </w:rPr>
      </w:pPr>
      <w:r w:rsidRPr="00726FB7">
        <w:rPr>
          <w:noProof/>
          <w:sz w:val="20"/>
          <w:szCs w:val="20"/>
          <w:lang w:val="en-GB"/>
        </w:rPr>
        <w:t>2.</w:t>
      </w:r>
      <w:r w:rsidRPr="00726FB7">
        <w:rPr>
          <w:noProof/>
          <w:sz w:val="20"/>
          <w:szCs w:val="20"/>
          <w:lang w:val="en-GB"/>
        </w:rPr>
        <w:tab/>
        <w:t>Define the necessary extensions of relevant “MBMS Service Layer” functionalities to support 5GS and 5G MBS Sessions (as to be defined in Rel-17, TS 23.247). This pre-dominantly includes the definition or proper delivery method establishment.</w:t>
      </w:r>
    </w:p>
    <w:p w14:paraId="482A075E" w14:textId="77777777" w:rsidR="00726FB7" w:rsidRPr="00726FB7" w:rsidRDefault="00726FB7" w:rsidP="00726FB7">
      <w:pPr>
        <w:spacing w:after="180"/>
        <w:ind w:left="568" w:hanging="284"/>
        <w:rPr>
          <w:noProof/>
          <w:sz w:val="20"/>
          <w:szCs w:val="20"/>
          <w:lang w:val="en-GB"/>
        </w:rPr>
      </w:pPr>
      <w:r w:rsidRPr="00726FB7">
        <w:rPr>
          <w:noProof/>
          <w:sz w:val="20"/>
          <w:szCs w:val="20"/>
          <w:lang w:val="en-GB"/>
        </w:rPr>
        <w:t>3.</w:t>
      </w:r>
      <w:r w:rsidRPr="00726FB7">
        <w:rPr>
          <w:noProof/>
          <w:sz w:val="20"/>
          <w:szCs w:val="20"/>
          <w:lang w:val="en-GB"/>
        </w:rPr>
        <w:tab/>
        <w:t>Provide the relevant functions and protocols for northbound interfaces based on the xMB API defined in TS 26.348.</w:t>
      </w:r>
    </w:p>
    <w:p w14:paraId="0F698136" w14:textId="77777777" w:rsidR="00726FB7" w:rsidRPr="00726FB7" w:rsidRDefault="00726FB7" w:rsidP="00726FB7">
      <w:pPr>
        <w:spacing w:after="180"/>
        <w:ind w:left="568" w:hanging="284"/>
        <w:rPr>
          <w:noProof/>
          <w:sz w:val="20"/>
          <w:szCs w:val="20"/>
          <w:lang w:val="en-GB"/>
        </w:rPr>
      </w:pPr>
      <w:r w:rsidRPr="00726FB7">
        <w:rPr>
          <w:noProof/>
          <w:sz w:val="20"/>
          <w:szCs w:val="20"/>
          <w:lang w:val="en-GB"/>
        </w:rPr>
        <w:t>4.</w:t>
      </w:r>
      <w:r w:rsidRPr="00726FB7">
        <w:rPr>
          <w:noProof/>
          <w:sz w:val="20"/>
          <w:szCs w:val="20"/>
          <w:lang w:val="en-GB"/>
        </w:rPr>
        <w:tab/>
        <w:t xml:space="preserve">Define the separation of the User Plane and Control Plane Functionalities of “BM-SC” (now MBSF and MBSTF) and define the API between MBSF and MBSTF (named 'Nmb2'). </w:t>
      </w:r>
    </w:p>
    <w:p w14:paraId="1349A709" w14:textId="332E2953" w:rsidR="0003373D" w:rsidRPr="00147587" w:rsidRDefault="00726FB7" w:rsidP="00147587">
      <w:pPr>
        <w:spacing w:after="180"/>
        <w:ind w:left="568" w:hanging="284"/>
        <w:rPr>
          <w:noProof/>
          <w:sz w:val="20"/>
          <w:szCs w:val="20"/>
          <w:lang w:val="en-GB"/>
        </w:rPr>
      </w:pPr>
      <w:r w:rsidRPr="00726FB7">
        <w:rPr>
          <w:noProof/>
          <w:sz w:val="20"/>
          <w:szCs w:val="20"/>
          <w:lang w:val="en-GB"/>
        </w:rPr>
        <w:t>5.</w:t>
      </w:r>
      <w:r w:rsidRPr="00726FB7">
        <w:rPr>
          <w:noProof/>
          <w:sz w:val="20"/>
          <w:szCs w:val="20"/>
          <w:lang w:val="en-GB"/>
        </w:rPr>
        <w:tab/>
        <w:t>Define the User Plane and Control Plane Functionalities/APIs of the 5MBS Client based on the MBMS Client functions as defined in TS 26.347 (Clause 6 is control, clause 7 is user-plane).</w:t>
      </w:r>
    </w:p>
    <w:p w14:paraId="710ABD7E" w14:textId="3506F2E4" w:rsidR="005C42F9" w:rsidRDefault="0078539E" w:rsidP="005C42F9">
      <w:pPr>
        <w:pStyle w:val="Heading1"/>
        <w:numPr>
          <w:ilvl w:val="0"/>
          <w:numId w:val="3"/>
        </w:numPr>
        <w:ind w:left="360" w:hanging="360"/>
      </w:pPr>
      <w:r>
        <w:t>Service Announcement</w:t>
      </w:r>
    </w:p>
    <w:p w14:paraId="19968698" w14:textId="3D641B33" w:rsidR="00461E54" w:rsidRDefault="00461E54" w:rsidP="00511BAD">
      <w:r>
        <w:t xml:space="preserve">This clause deals with </w:t>
      </w:r>
    </w:p>
    <w:p w14:paraId="1CD0E717" w14:textId="104843FA" w:rsidR="00461E54" w:rsidRPr="00461E54" w:rsidRDefault="00461E54" w:rsidP="00461E54">
      <w:pPr>
        <w:pStyle w:val="ListParagraph"/>
        <w:keepNext/>
        <w:numPr>
          <w:ilvl w:val="0"/>
          <w:numId w:val="34"/>
        </w:numPr>
        <w:spacing w:after="180"/>
        <w:rPr>
          <w:noProof/>
          <w:sz w:val="20"/>
          <w:szCs w:val="20"/>
          <w:lang w:val="en-GB"/>
        </w:rPr>
      </w:pPr>
      <w:r w:rsidRPr="00461E54">
        <w:rPr>
          <w:noProof/>
          <w:sz w:val="20"/>
          <w:szCs w:val="20"/>
          <w:lang w:val="en-GB"/>
        </w:rPr>
        <w:t>Service Announcement and Discovery as defined in TS 26.346 based on userServiceDescription. Stage-3 aspects may be reconsidered, for example to align with 5GS design principles.</w:t>
      </w:r>
    </w:p>
    <w:p w14:paraId="44745349" w14:textId="77777777" w:rsidR="00461E54" w:rsidRPr="00461E54" w:rsidRDefault="00461E54" w:rsidP="00511BAD">
      <w:pPr>
        <w:rPr>
          <w:lang w:val="en-GB"/>
        </w:rPr>
      </w:pPr>
    </w:p>
    <w:p w14:paraId="66A0F6E8" w14:textId="79179AB2" w:rsidR="00511BAD" w:rsidRDefault="00511BAD" w:rsidP="00511BAD">
      <w:r>
        <w:t xml:space="preserve">The MBMS user service description is provided in </w:t>
      </w:r>
      <w:r w:rsidR="002C72FD">
        <w:t>Figure 5 of TS 26.346.</w:t>
      </w:r>
    </w:p>
    <w:p w14:paraId="4CF95D29" w14:textId="1F7A67F2" w:rsidR="002C72FD" w:rsidRDefault="002C72FD" w:rsidP="00511BAD">
      <w:r>
        <w:object w:dxaOrig="7198" w:dyaOrig="5388" w14:anchorId="01B38343">
          <v:shape id="_x0000_i1030" type="#_x0000_t75" style="width:7in;height:189pt" o:ole="">
            <v:imagedata r:id="rId18" o:title="" croptop="18891f" cropbottom="13659f"/>
          </v:shape>
          <o:OLEObject Type="Embed" ProgID="PowerPoint.Slide.12" ShapeID="_x0000_i1030" DrawAspect="Content" ObjectID="_1690974445" r:id="rId19"/>
        </w:object>
      </w:r>
    </w:p>
    <w:p w14:paraId="35F26610" w14:textId="30E5BAE9" w:rsidR="002C72FD" w:rsidRDefault="002C72FD" w:rsidP="00511BAD"/>
    <w:p w14:paraId="1C0B21AD" w14:textId="4B317324" w:rsidR="00B605FE" w:rsidRDefault="00B605FE" w:rsidP="00511BAD">
      <w:r>
        <w:t>This document proposes some modifications to the above, namely</w:t>
      </w:r>
    </w:p>
    <w:p w14:paraId="625BCF85" w14:textId="5F9A46A2" w:rsidR="001A5D00" w:rsidRPr="00CA027F" w:rsidRDefault="001A5D00" w:rsidP="00B605FE">
      <w:pPr>
        <w:pStyle w:val="ListParagraph"/>
        <w:numPr>
          <w:ilvl w:val="0"/>
          <w:numId w:val="33"/>
        </w:numPr>
        <w:rPr>
          <w:ins w:id="5" w:author="Thomas Stockhammer" w:date="2021-08-20T13:34:00Z"/>
          <w:rPrChange w:id="6" w:author="Thomas Stockhammer" w:date="2021-08-20T13:35:00Z">
            <w:rPr>
              <w:ins w:id="7" w:author="Thomas Stockhammer" w:date="2021-08-20T13:34:00Z"/>
              <w:highlight w:val="yellow"/>
            </w:rPr>
          </w:rPrChange>
        </w:rPr>
      </w:pPr>
      <w:bookmarkStart w:id="8" w:name="_Hlk80358965"/>
      <w:ins w:id="9" w:author="Thomas Stockhammer" w:date="2021-08-20T13:34:00Z">
        <w:r w:rsidRPr="00CA027F">
          <w:rPr>
            <w:rPrChange w:id="10" w:author="Thomas Stockhammer" w:date="2021-08-20T13:35:00Z">
              <w:rPr>
                <w:highlight w:val="yellow"/>
              </w:rPr>
            </w:rPrChange>
          </w:rPr>
          <w:t xml:space="preserve">The user service bundle is renamed to bouquet to address a collection of </w:t>
        </w:r>
      </w:ins>
      <w:ins w:id="11" w:author="Thomas Stockhammer" w:date="2021-08-20T13:35:00Z">
        <w:r w:rsidRPr="00CA027F">
          <w:rPr>
            <w:rPrChange w:id="12" w:author="Thomas Stockhammer" w:date="2021-08-20T13:35:00Z">
              <w:rPr>
                <w:highlight w:val="yellow"/>
              </w:rPr>
            </w:rPrChange>
          </w:rPr>
          <w:t>user services that can be announced jointly. The services may have some relation</w:t>
        </w:r>
        <w:r w:rsidR="00CA027F" w:rsidRPr="00CA027F">
          <w:rPr>
            <w:rPrChange w:id="13" w:author="Thomas Stockhammer" w:date="2021-08-20T13:35:00Z">
              <w:rPr>
                <w:highlight w:val="yellow"/>
              </w:rPr>
            </w:rPrChange>
          </w:rPr>
          <w:t>.</w:t>
        </w:r>
      </w:ins>
    </w:p>
    <w:bookmarkEnd w:id="8"/>
    <w:p w14:paraId="431AFA87" w14:textId="106734A8" w:rsidR="00B605FE" w:rsidRPr="00C04F5F" w:rsidRDefault="00900796" w:rsidP="00B605FE">
      <w:pPr>
        <w:pStyle w:val="ListParagraph"/>
        <w:numPr>
          <w:ilvl w:val="0"/>
          <w:numId w:val="33"/>
        </w:numPr>
        <w:rPr>
          <w:highlight w:val="yellow"/>
        </w:rPr>
      </w:pPr>
      <w:r w:rsidRPr="00C04F5F">
        <w:rPr>
          <w:highlight w:val="yellow"/>
        </w:rPr>
        <w:t xml:space="preserve">A user service may consist of multiple MBS delivery sessions (for example </w:t>
      </w:r>
      <w:r w:rsidR="002F376E" w:rsidRPr="00C04F5F">
        <w:rPr>
          <w:highlight w:val="yellow"/>
        </w:rPr>
        <w:t>it may include a packet stream and two object streams)</w:t>
      </w:r>
    </w:p>
    <w:p w14:paraId="33949437" w14:textId="7042C6AB" w:rsidR="002F376E" w:rsidRDefault="00F33380" w:rsidP="00B605FE">
      <w:pPr>
        <w:pStyle w:val="ListParagraph"/>
        <w:numPr>
          <w:ilvl w:val="0"/>
          <w:numId w:val="33"/>
        </w:numPr>
      </w:pPr>
      <w:r>
        <w:t xml:space="preserve">The MBS Session description is used to map </w:t>
      </w:r>
      <w:r w:rsidR="00427B34">
        <w:t xml:space="preserve">MBS </w:t>
      </w:r>
      <w:r>
        <w:t>delivery sessions</w:t>
      </w:r>
      <w:r w:rsidR="00427B34">
        <w:t xml:space="preserve"> to flows.</w:t>
      </w:r>
    </w:p>
    <w:p w14:paraId="4CCC9225" w14:textId="0F629FEC" w:rsidR="00427B34" w:rsidRDefault="00427B34" w:rsidP="00B605FE">
      <w:pPr>
        <w:pStyle w:val="ListParagraph"/>
        <w:numPr>
          <w:ilvl w:val="0"/>
          <w:numId w:val="33"/>
        </w:numPr>
      </w:pPr>
      <w:r>
        <w:t xml:space="preserve">Flows are used to distribute </w:t>
      </w:r>
      <w:r w:rsidR="00913463">
        <w:t>data accordingly by mapping to the 5MBS delivery parameters</w:t>
      </w:r>
    </w:p>
    <w:p w14:paraId="559DDE2D" w14:textId="23E486D3" w:rsidR="00A7334F" w:rsidRDefault="00A7334F" w:rsidP="00B605FE">
      <w:pPr>
        <w:pStyle w:val="ListParagraph"/>
        <w:numPr>
          <w:ilvl w:val="0"/>
          <w:numId w:val="33"/>
        </w:numPr>
      </w:pPr>
      <w:r>
        <w:t xml:space="preserve">Based on this, there are </w:t>
      </w:r>
      <w:r w:rsidR="004F1572">
        <w:t>four</w:t>
      </w:r>
      <w:r>
        <w:t xml:space="preserve"> hierarchies</w:t>
      </w:r>
    </w:p>
    <w:p w14:paraId="6B45E5B9" w14:textId="749BD1B5" w:rsidR="00A7334F" w:rsidRDefault="00A7334F" w:rsidP="00A7334F">
      <w:pPr>
        <w:pStyle w:val="ListParagraph"/>
        <w:numPr>
          <w:ilvl w:val="1"/>
          <w:numId w:val="33"/>
        </w:numPr>
      </w:pPr>
      <w:r>
        <w:t>Service Bundle</w:t>
      </w:r>
      <w:r w:rsidR="004F1572">
        <w:t xml:space="preserve"> </w:t>
      </w:r>
    </w:p>
    <w:p w14:paraId="6B7C8A52" w14:textId="15F7B8E8" w:rsidR="00A7334F" w:rsidRDefault="004F1572" w:rsidP="00A7334F">
      <w:pPr>
        <w:pStyle w:val="ListParagraph"/>
        <w:numPr>
          <w:ilvl w:val="1"/>
          <w:numId w:val="33"/>
        </w:numPr>
      </w:pPr>
      <w:r>
        <w:t xml:space="preserve">1 .. </w:t>
      </w:r>
      <w:r w:rsidR="00774103">
        <w:t>P</w:t>
      </w:r>
      <w:r>
        <w:t xml:space="preserve"> </w:t>
      </w:r>
      <w:r w:rsidR="00A7334F">
        <w:t>User Service</w:t>
      </w:r>
      <w:r>
        <w:t xml:space="preserve"> </w:t>
      </w:r>
    </w:p>
    <w:p w14:paraId="41909845" w14:textId="092258AD" w:rsidR="00A7334F" w:rsidRDefault="004F1572" w:rsidP="00A7334F">
      <w:pPr>
        <w:pStyle w:val="ListParagraph"/>
        <w:numPr>
          <w:ilvl w:val="1"/>
          <w:numId w:val="33"/>
        </w:numPr>
      </w:pPr>
      <w:r>
        <w:t xml:space="preserve">1 .. </w:t>
      </w:r>
      <w:r w:rsidR="00774103">
        <w:t>M</w:t>
      </w:r>
      <w:r>
        <w:t xml:space="preserve"> </w:t>
      </w:r>
      <w:r w:rsidR="00A7334F">
        <w:t>MBS Delivery Session</w:t>
      </w:r>
      <w:r w:rsidR="00311D7F">
        <w:t xml:space="preserve"> (could be several over time in a service)</w:t>
      </w:r>
      <w:r w:rsidR="00774103">
        <w:t xml:space="preserve">, but user service is only </w:t>
      </w:r>
      <w:r w:rsidR="00C553CB">
        <w:t>creating one session.</w:t>
      </w:r>
    </w:p>
    <w:p w14:paraId="777F2994" w14:textId="0A017607" w:rsidR="004F1572" w:rsidRDefault="004F1572" w:rsidP="00A7334F">
      <w:pPr>
        <w:pStyle w:val="ListParagraph"/>
        <w:numPr>
          <w:ilvl w:val="1"/>
          <w:numId w:val="33"/>
        </w:numPr>
      </w:pPr>
      <w:r>
        <w:t>1 .. N Flows</w:t>
      </w:r>
    </w:p>
    <w:p w14:paraId="36F3A792" w14:textId="08430C82" w:rsidR="00DC36A9" w:rsidRDefault="00DC36A9" w:rsidP="00DC36A9">
      <w:pPr>
        <w:pStyle w:val="ListParagraph"/>
        <w:numPr>
          <w:ilvl w:val="0"/>
          <w:numId w:val="33"/>
        </w:numPr>
      </w:pPr>
      <w:r>
        <w:t>Two types of reporting are introduced</w:t>
      </w:r>
    </w:p>
    <w:p w14:paraId="0F439605" w14:textId="6C4E7D4B" w:rsidR="00DC36A9" w:rsidRDefault="00DC36A9" w:rsidP="00DC36A9">
      <w:pPr>
        <w:pStyle w:val="ListParagraph"/>
        <w:numPr>
          <w:ilvl w:val="1"/>
          <w:numId w:val="33"/>
        </w:numPr>
      </w:pPr>
      <w:r>
        <w:t>Session Reporting</w:t>
      </w:r>
    </w:p>
    <w:p w14:paraId="1A29A819" w14:textId="7844F0A2" w:rsidR="00DC36A9" w:rsidRDefault="00DC36A9" w:rsidP="00DC36A9">
      <w:pPr>
        <w:pStyle w:val="ListParagraph"/>
        <w:numPr>
          <w:ilvl w:val="1"/>
          <w:numId w:val="33"/>
        </w:numPr>
      </w:pPr>
      <w:r>
        <w:t>Service Reporting</w:t>
      </w:r>
    </w:p>
    <w:p w14:paraId="07D08046" w14:textId="691DE40B" w:rsidR="007717FC" w:rsidRDefault="007717FC" w:rsidP="007717FC">
      <w:pPr>
        <w:pStyle w:val="ListParagraph"/>
        <w:numPr>
          <w:ilvl w:val="0"/>
          <w:numId w:val="33"/>
        </w:numPr>
      </w:pPr>
      <w:r>
        <w:t xml:space="preserve">The app service is simplified </w:t>
      </w:r>
      <w:r w:rsidR="00B600CA">
        <w:t>and the explicit DASH service is removed.</w:t>
      </w:r>
    </w:p>
    <w:p w14:paraId="5594B4CA" w14:textId="77777777" w:rsidR="00A00E2F" w:rsidRDefault="00A00E2F" w:rsidP="00511BAD"/>
    <w:p w14:paraId="7840483E" w14:textId="201335FE" w:rsidR="002C72FD" w:rsidRDefault="004F6029" w:rsidP="00511BAD">
      <w:r>
        <w:t>Based on this approach, the following data structure is proposed:</w:t>
      </w:r>
    </w:p>
    <w:p w14:paraId="55044C54" w14:textId="516D3CD9" w:rsidR="004F6029" w:rsidRDefault="004F6029" w:rsidP="00511BAD"/>
    <w:p w14:paraId="66C43DDA" w14:textId="06256AEE" w:rsidR="004F6029" w:rsidRDefault="004F6029" w:rsidP="004F6029">
      <w:pPr>
        <w:pStyle w:val="ListParagraph"/>
        <w:numPr>
          <w:ilvl w:val="0"/>
          <w:numId w:val="32"/>
        </w:numPr>
      </w:pPr>
      <w:r>
        <w:t xml:space="preserve">User Service </w:t>
      </w:r>
      <w:del w:id="14" w:author="Thomas Stockhammer" w:date="2021-08-20T13:34:00Z">
        <w:r w:rsidR="009A6DD5" w:rsidDel="001A5D00">
          <w:delText xml:space="preserve">Bundle </w:delText>
        </w:r>
      </w:del>
      <w:ins w:id="15" w:author="Thomas Stockhammer" w:date="2021-08-20T13:34:00Z">
        <w:r w:rsidR="001A5D00">
          <w:t>Bouquet</w:t>
        </w:r>
        <w:r w:rsidR="001A5D00">
          <w:t xml:space="preserve"> </w:t>
        </w:r>
      </w:ins>
      <w:r>
        <w:t>Description</w:t>
      </w:r>
    </w:p>
    <w:p w14:paraId="0158FC17" w14:textId="3CC3F913" w:rsidR="00D80528" w:rsidRDefault="00D80528" w:rsidP="009A6DD5">
      <w:pPr>
        <w:pStyle w:val="ListParagraph"/>
        <w:numPr>
          <w:ilvl w:val="1"/>
          <w:numId w:val="32"/>
        </w:numPr>
      </w:pPr>
      <w:del w:id="16" w:author="Thomas Stockhammer" w:date="2021-08-20T13:34:00Z">
        <w:r w:rsidDel="001A5D00">
          <w:delText xml:space="preserve">Bundle </w:delText>
        </w:r>
      </w:del>
      <w:ins w:id="17" w:author="Thomas Stockhammer" w:date="2021-08-20T13:34:00Z">
        <w:r w:rsidR="001A5D00">
          <w:t>Bouquet</w:t>
        </w:r>
        <w:r w:rsidR="001A5D00">
          <w:t xml:space="preserve"> </w:t>
        </w:r>
      </w:ins>
      <w:r>
        <w:t>Parameters</w:t>
      </w:r>
    </w:p>
    <w:p w14:paraId="4FCB15F0" w14:textId="1881321D" w:rsidR="009A6DD5" w:rsidRDefault="009A6DD5" w:rsidP="009A6DD5">
      <w:pPr>
        <w:pStyle w:val="ListParagraph"/>
        <w:numPr>
          <w:ilvl w:val="1"/>
          <w:numId w:val="32"/>
        </w:numPr>
      </w:pPr>
      <w:r>
        <w:t>User Service</w:t>
      </w:r>
      <w:r w:rsidR="00D80528">
        <w:t xml:space="preserve"> 1 … N</w:t>
      </w:r>
    </w:p>
    <w:p w14:paraId="1376A8F4" w14:textId="5BE133B9" w:rsidR="006A1A35" w:rsidRDefault="006A1A35" w:rsidP="00D80528">
      <w:pPr>
        <w:pStyle w:val="ListParagraph"/>
        <w:numPr>
          <w:ilvl w:val="2"/>
          <w:numId w:val="32"/>
        </w:numPr>
      </w:pPr>
      <w:r>
        <w:t>User Service Parameters</w:t>
      </w:r>
    </w:p>
    <w:p w14:paraId="2F6C33EA" w14:textId="3A05223F" w:rsidR="00D80528" w:rsidRDefault="0098206C" w:rsidP="00D80528">
      <w:pPr>
        <w:pStyle w:val="ListParagraph"/>
        <w:numPr>
          <w:ilvl w:val="2"/>
          <w:numId w:val="32"/>
        </w:numPr>
      </w:pPr>
      <w:r>
        <w:t xml:space="preserve">MBS </w:t>
      </w:r>
      <w:r w:rsidR="002E01EF">
        <w:t>Deliver</w:t>
      </w:r>
      <w:r w:rsidR="003E4399">
        <w:t>y Session</w:t>
      </w:r>
      <w:r w:rsidR="00BF139A">
        <w:t>s</w:t>
      </w:r>
      <w:r>
        <w:t xml:space="preserve"> 1 … </w:t>
      </w:r>
      <w:r w:rsidR="00CA5F2A">
        <w:t>N (scheduled)</w:t>
      </w:r>
    </w:p>
    <w:p w14:paraId="5D85579E" w14:textId="3C22AB81" w:rsidR="00CE5A96" w:rsidRDefault="00CE5A96" w:rsidP="00EF50E9">
      <w:pPr>
        <w:pStyle w:val="ListParagraph"/>
        <w:numPr>
          <w:ilvl w:val="3"/>
          <w:numId w:val="32"/>
        </w:numPr>
      </w:pPr>
      <w:r>
        <w:t>Delivery Session Parameters</w:t>
      </w:r>
    </w:p>
    <w:p w14:paraId="2D14D9A7" w14:textId="4F579A1A" w:rsidR="006B241D" w:rsidRDefault="006B241D" w:rsidP="00CE5A96">
      <w:pPr>
        <w:pStyle w:val="ListParagraph"/>
        <w:numPr>
          <w:ilvl w:val="4"/>
          <w:numId w:val="32"/>
        </w:numPr>
      </w:pPr>
      <w:r>
        <w:t>Id</w:t>
      </w:r>
    </w:p>
    <w:p w14:paraId="191A3E0C" w14:textId="5CDD33B0" w:rsidR="00CE5A96" w:rsidRDefault="00CE5A96" w:rsidP="00CE5A96">
      <w:pPr>
        <w:pStyle w:val="ListParagraph"/>
        <w:numPr>
          <w:ilvl w:val="4"/>
          <w:numId w:val="32"/>
        </w:numPr>
      </w:pPr>
      <w:r>
        <w:t>Type</w:t>
      </w:r>
    </w:p>
    <w:p w14:paraId="19A4F17A" w14:textId="4DD31803" w:rsidR="00CE5A96" w:rsidRDefault="00CE5A96" w:rsidP="00CE5A96">
      <w:pPr>
        <w:pStyle w:val="ListParagraph"/>
        <w:numPr>
          <w:ilvl w:val="4"/>
          <w:numId w:val="32"/>
        </w:numPr>
      </w:pPr>
      <w:r>
        <w:t>Configuration</w:t>
      </w:r>
    </w:p>
    <w:p w14:paraId="0AFEFC02" w14:textId="3DC26EB0" w:rsidR="00E06FEF" w:rsidRDefault="00CE5A96" w:rsidP="00B605FE">
      <w:pPr>
        <w:pStyle w:val="ListParagraph"/>
        <w:numPr>
          <w:ilvl w:val="4"/>
          <w:numId w:val="32"/>
        </w:numPr>
      </w:pPr>
      <w:r>
        <w:t>FEC parameters</w:t>
      </w:r>
    </w:p>
    <w:p w14:paraId="1984928D" w14:textId="47CFD3D9" w:rsidR="00F96C0E" w:rsidRDefault="00182EA1" w:rsidP="00F85992">
      <w:pPr>
        <w:pStyle w:val="ListParagraph"/>
        <w:numPr>
          <w:ilvl w:val="3"/>
          <w:numId w:val="32"/>
        </w:numPr>
      </w:pPr>
      <w:r>
        <w:t>Unicast Alternative</w:t>
      </w:r>
    </w:p>
    <w:p w14:paraId="6E1C75F4" w14:textId="64654B0B" w:rsidR="009C6970" w:rsidRDefault="00182EA1" w:rsidP="00F85992">
      <w:pPr>
        <w:pStyle w:val="ListParagraph"/>
        <w:numPr>
          <w:ilvl w:val="3"/>
          <w:numId w:val="32"/>
        </w:numPr>
      </w:pPr>
      <w:r>
        <w:t>Session Reporting</w:t>
      </w:r>
    </w:p>
    <w:p w14:paraId="2F197042" w14:textId="5B9D3F43" w:rsidR="0098206C" w:rsidRDefault="00E06FEF" w:rsidP="0098206C">
      <w:pPr>
        <w:pStyle w:val="ListParagraph"/>
        <w:numPr>
          <w:ilvl w:val="2"/>
          <w:numId w:val="32"/>
        </w:numPr>
      </w:pPr>
      <w:r>
        <w:lastRenderedPageBreak/>
        <w:t xml:space="preserve">MBS </w:t>
      </w:r>
      <w:r w:rsidR="0098206C">
        <w:t>Session Description</w:t>
      </w:r>
    </w:p>
    <w:p w14:paraId="7DF4566F" w14:textId="77777777" w:rsidR="0098206C" w:rsidRDefault="0098206C" w:rsidP="0098206C">
      <w:pPr>
        <w:pStyle w:val="ListParagraph"/>
        <w:numPr>
          <w:ilvl w:val="3"/>
          <w:numId w:val="32"/>
        </w:numPr>
      </w:pPr>
      <w:r>
        <w:t>Session Description parameters</w:t>
      </w:r>
    </w:p>
    <w:p w14:paraId="21A4E4F3" w14:textId="77777777" w:rsidR="0098206C" w:rsidRDefault="0098206C" w:rsidP="0098206C">
      <w:pPr>
        <w:pStyle w:val="ListParagraph"/>
        <w:numPr>
          <w:ilvl w:val="3"/>
          <w:numId w:val="32"/>
        </w:numPr>
      </w:pPr>
      <w:r>
        <w:t>Flows</w:t>
      </w:r>
    </w:p>
    <w:p w14:paraId="14770DD3" w14:textId="75B38B47" w:rsidR="00B605FE" w:rsidRDefault="00B605FE" w:rsidP="0098206C">
      <w:pPr>
        <w:pStyle w:val="ListParagraph"/>
        <w:numPr>
          <w:ilvl w:val="4"/>
          <w:numId w:val="32"/>
        </w:numPr>
      </w:pPr>
      <w:r>
        <w:t>MBS Delivery Session mapping</w:t>
      </w:r>
    </w:p>
    <w:p w14:paraId="4DF0053C" w14:textId="1EDCB777" w:rsidR="0098206C" w:rsidRDefault="0098206C" w:rsidP="0098206C">
      <w:pPr>
        <w:pStyle w:val="ListParagraph"/>
        <w:numPr>
          <w:ilvl w:val="4"/>
          <w:numId w:val="32"/>
        </w:numPr>
      </w:pPr>
      <w:r>
        <w:t>Flow Parameters</w:t>
      </w:r>
    </w:p>
    <w:p w14:paraId="69F7F1CC" w14:textId="26CE91CB" w:rsidR="0098206C" w:rsidRDefault="0098206C" w:rsidP="00E06FEF">
      <w:pPr>
        <w:pStyle w:val="ListParagraph"/>
        <w:numPr>
          <w:ilvl w:val="4"/>
          <w:numId w:val="32"/>
        </w:numPr>
      </w:pPr>
      <w:r>
        <w:t>QoS Parameters</w:t>
      </w:r>
    </w:p>
    <w:p w14:paraId="7750E23D" w14:textId="2E82C623" w:rsidR="00F85992" w:rsidRDefault="009E60C4" w:rsidP="00D80528">
      <w:pPr>
        <w:pStyle w:val="ListParagraph"/>
        <w:numPr>
          <w:ilvl w:val="2"/>
          <w:numId w:val="32"/>
        </w:numPr>
      </w:pPr>
      <w:r>
        <w:t>App Service</w:t>
      </w:r>
    </w:p>
    <w:p w14:paraId="1BD56773" w14:textId="126D8429" w:rsidR="00F03004" w:rsidRDefault="003E2696" w:rsidP="00F03004">
      <w:pPr>
        <w:pStyle w:val="ListParagraph"/>
        <w:numPr>
          <w:ilvl w:val="3"/>
          <w:numId w:val="32"/>
        </w:numPr>
      </w:pPr>
      <w:r>
        <w:t>App Service Parameters</w:t>
      </w:r>
    </w:p>
    <w:p w14:paraId="3123E318" w14:textId="472B01B0" w:rsidR="00A6618A" w:rsidRDefault="003E2696" w:rsidP="00A6618A">
      <w:pPr>
        <w:pStyle w:val="ListParagraph"/>
        <w:numPr>
          <w:ilvl w:val="2"/>
          <w:numId w:val="32"/>
        </w:numPr>
      </w:pPr>
      <w:r>
        <w:t>Schedule</w:t>
      </w:r>
    </w:p>
    <w:p w14:paraId="57EC9833" w14:textId="25A44B98" w:rsidR="003E2696" w:rsidRDefault="00896E07" w:rsidP="003E2696">
      <w:pPr>
        <w:pStyle w:val="ListParagraph"/>
        <w:numPr>
          <w:ilvl w:val="2"/>
          <w:numId w:val="32"/>
        </w:numPr>
      </w:pPr>
      <w:r>
        <w:t>Service Reporting</w:t>
      </w:r>
    </w:p>
    <w:p w14:paraId="2AF4D8F1" w14:textId="777E59F7" w:rsidR="00C836A8" w:rsidRDefault="00C836A8" w:rsidP="00C836A8">
      <w:pPr>
        <w:pStyle w:val="ListParagraph"/>
        <w:numPr>
          <w:ilvl w:val="0"/>
          <w:numId w:val="32"/>
        </w:numPr>
      </w:pPr>
      <w:r>
        <w:t>Permit the distribution of Service Announcement through</w:t>
      </w:r>
    </w:p>
    <w:p w14:paraId="454E4CDF" w14:textId="1282CBCD" w:rsidR="00C836A8" w:rsidRDefault="00C836A8" w:rsidP="00C836A8">
      <w:pPr>
        <w:pStyle w:val="ListParagraph"/>
        <w:numPr>
          <w:ilvl w:val="1"/>
          <w:numId w:val="32"/>
        </w:numPr>
      </w:pPr>
      <w:r>
        <w:t>Dedicated MBS User Service</w:t>
      </w:r>
    </w:p>
    <w:p w14:paraId="040F8372" w14:textId="197887F0" w:rsidR="00C836A8" w:rsidRDefault="00B7798E" w:rsidP="00F934AE">
      <w:pPr>
        <w:pStyle w:val="ListParagraph"/>
        <w:numPr>
          <w:ilvl w:val="1"/>
          <w:numId w:val="32"/>
        </w:numPr>
      </w:pPr>
      <w:r>
        <w:t>Externally, e.g. through unicast</w:t>
      </w:r>
    </w:p>
    <w:p w14:paraId="4003D369" w14:textId="07E54A6D" w:rsidR="00C42486" w:rsidRPr="00C42486" w:rsidRDefault="00C42486" w:rsidP="00F934AE">
      <w:pPr>
        <w:pStyle w:val="ListParagraph"/>
        <w:numPr>
          <w:ilvl w:val="1"/>
          <w:numId w:val="32"/>
        </w:numPr>
        <w:rPr>
          <w:highlight w:val="yellow"/>
        </w:rPr>
      </w:pPr>
      <w:r w:rsidRPr="00C42486">
        <w:rPr>
          <w:highlight w:val="yellow"/>
        </w:rPr>
        <w:t>Do we want to support “inband” as well?</w:t>
      </w:r>
    </w:p>
    <w:p w14:paraId="2C52B8DC" w14:textId="77777777" w:rsidR="00C836A8" w:rsidRDefault="00C836A8" w:rsidP="00F934AE"/>
    <w:p w14:paraId="4E6F196D" w14:textId="00A2C570" w:rsidR="00E039AD" w:rsidRDefault="00E039AD" w:rsidP="00E039AD">
      <w:r>
        <w:t>A profile that is “backward-compatible” to current MBMS may be defined</w:t>
      </w:r>
      <w:ins w:id="18" w:author="Thomas Stockhammer" w:date="2021-08-20T13:37:00Z">
        <w:r w:rsidR="003A26EF">
          <w:t>.</w:t>
        </w:r>
      </w:ins>
      <w:del w:id="19" w:author="Thomas Stockhammer" w:date="2021-08-20T13:37:00Z">
        <w:r w:rsidDel="00663FEF">
          <w:delText>.</w:delText>
        </w:r>
      </w:del>
    </w:p>
    <w:p w14:paraId="291CF356" w14:textId="77777777" w:rsidR="00E039AD" w:rsidRDefault="00E039AD" w:rsidP="0078539E"/>
    <w:p w14:paraId="1C31CDF5" w14:textId="4E116893" w:rsidR="0078539E" w:rsidRPr="0078539E" w:rsidRDefault="00C836A8" w:rsidP="0078539E">
      <w:r>
        <w:t>From a stage-3 perspective, no decisions need to be taken yet</w:t>
      </w:r>
      <w:r w:rsidR="00B7798E">
        <w:t>. The concept of inband and fragments does not have to be solved yet.</w:t>
      </w:r>
      <w:r w:rsidR="00932ACE">
        <w:t xml:space="preserve"> Preference is a modern approach based on service-based APIs.</w:t>
      </w:r>
    </w:p>
    <w:p w14:paraId="2393778A" w14:textId="382DB715" w:rsidR="00461E54" w:rsidRDefault="00461E54" w:rsidP="00461E54">
      <w:pPr>
        <w:pStyle w:val="Heading1"/>
        <w:numPr>
          <w:ilvl w:val="0"/>
          <w:numId w:val="3"/>
        </w:numPr>
        <w:ind w:left="360" w:hanging="360"/>
      </w:pPr>
      <w:r>
        <w:t>Object Delivery Method</w:t>
      </w:r>
    </w:p>
    <w:p w14:paraId="59DB840B" w14:textId="6C9BE770" w:rsidR="00360750" w:rsidRDefault="00461E54" w:rsidP="00360750">
      <w:r>
        <w:t>This clause deals with</w:t>
      </w:r>
    </w:p>
    <w:p w14:paraId="24E37A34" w14:textId="77777777" w:rsidR="00461E54" w:rsidRPr="00726FB7" w:rsidRDefault="00461E54" w:rsidP="00461E54">
      <w:pPr>
        <w:spacing w:after="180"/>
        <w:ind w:left="851" w:hanging="284"/>
        <w:rPr>
          <w:sz w:val="20"/>
          <w:szCs w:val="20"/>
          <w:lang w:val="en-GB"/>
        </w:rPr>
      </w:pPr>
      <w:r w:rsidRPr="00726FB7">
        <w:rPr>
          <w:sz w:val="20"/>
          <w:szCs w:val="20"/>
          <w:lang w:val="en-GB"/>
        </w:rPr>
        <w:t>b)</w:t>
      </w:r>
      <w:r w:rsidRPr="00726FB7">
        <w:rPr>
          <w:sz w:val="20"/>
          <w:szCs w:val="20"/>
          <w:lang w:val="en-GB"/>
        </w:rPr>
        <w:tab/>
        <w:t>Object delivery Method that includes:</w:t>
      </w:r>
    </w:p>
    <w:p w14:paraId="45D3F635" w14:textId="77777777" w:rsidR="00461E54" w:rsidRPr="00726FB7" w:rsidRDefault="00461E54" w:rsidP="00461E54">
      <w:pPr>
        <w:spacing w:after="180"/>
        <w:ind w:left="1135" w:hanging="284"/>
        <w:rPr>
          <w:noProof/>
          <w:sz w:val="20"/>
          <w:szCs w:val="20"/>
          <w:lang w:val="en-GB"/>
        </w:rPr>
      </w:pPr>
      <w:r w:rsidRPr="00726FB7">
        <w:rPr>
          <w:noProof/>
          <w:sz w:val="20"/>
          <w:szCs w:val="20"/>
          <w:lang w:val="en-GB"/>
        </w:rPr>
        <w:t>-</w:t>
      </w:r>
      <w:r w:rsidRPr="00726FB7">
        <w:rPr>
          <w:noProof/>
          <w:sz w:val="20"/>
          <w:szCs w:val="20"/>
          <w:lang w:val="en-GB"/>
        </w:rPr>
        <w:tab/>
        <w:t>Download delivery method, File Delivery as defined in TS 26.346, clause 7.</w:t>
      </w:r>
    </w:p>
    <w:p w14:paraId="6F991682" w14:textId="77777777" w:rsidR="00461E54" w:rsidRPr="00726FB7" w:rsidRDefault="00461E54" w:rsidP="00461E54">
      <w:pPr>
        <w:spacing w:after="180"/>
        <w:ind w:left="1135" w:hanging="284"/>
        <w:rPr>
          <w:noProof/>
          <w:sz w:val="20"/>
          <w:szCs w:val="20"/>
          <w:lang w:val="en-GB"/>
        </w:rPr>
      </w:pPr>
      <w:r w:rsidRPr="00726FB7">
        <w:rPr>
          <w:rFonts w:ascii="Courier New" w:hAnsi="Courier New" w:cs="Courier New"/>
          <w:noProof/>
          <w:sz w:val="20"/>
          <w:szCs w:val="20"/>
          <w:lang w:val="en-GB"/>
        </w:rPr>
        <w:t>-</w:t>
      </w:r>
      <w:r w:rsidRPr="00726FB7">
        <w:rPr>
          <w:rFonts w:ascii="Courier New" w:hAnsi="Courier New" w:cs="Courier New"/>
          <w:noProof/>
          <w:sz w:val="20"/>
          <w:szCs w:val="20"/>
          <w:lang w:val="en-GB"/>
        </w:rPr>
        <w:tab/>
      </w:r>
      <w:r w:rsidRPr="00726FB7">
        <w:rPr>
          <w:noProof/>
          <w:sz w:val="20"/>
          <w:szCs w:val="20"/>
          <w:lang w:val="en-GB"/>
        </w:rPr>
        <w:t>DASH/HLS over MBMS as defined in TS 26.346, clause 5.6 and 5.7, including Low-Latency CMAF as defined in 5GMS.</w:t>
      </w:r>
    </w:p>
    <w:p w14:paraId="340AA342" w14:textId="2D03B2BE" w:rsidR="00461E54" w:rsidRDefault="0085001F" w:rsidP="00360750">
      <w:pPr>
        <w:rPr>
          <w:lang w:val="en-GB"/>
        </w:rPr>
      </w:pPr>
      <w:r>
        <w:rPr>
          <w:lang w:val="en-GB"/>
        </w:rPr>
        <w:t>For the object delivery method, it is proposed to differentiate two different cases.</w:t>
      </w:r>
    </w:p>
    <w:p w14:paraId="0AAD477E" w14:textId="5F1D8CF1" w:rsidR="0085001F" w:rsidRDefault="0085001F" w:rsidP="00360750">
      <w:pPr>
        <w:rPr>
          <w:lang w:val="en-GB"/>
        </w:rPr>
      </w:pPr>
    </w:p>
    <w:p w14:paraId="0BB4EDC5" w14:textId="060E5958" w:rsidR="0085001F" w:rsidRDefault="0085001F" w:rsidP="0085001F">
      <w:pPr>
        <w:pStyle w:val="ListParagraph"/>
        <w:numPr>
          <w:ilvl w:val="0"/>
          <w:numId w:val="35"/>
        </w:numPr>
        <w:rPr>
          <w:lang w:val="en-GB"/>
        </w:rPr>
      </w:pPr>
      <w:r>
        <w:rPr>
          <w:lang w:val="en-GB"/>
        </w:rPr>
        <w:t>Non</w:t>
      </w:r>
      <w:r w:rsidR="00A52BD5">
        <w:rPr>
          <w:lang w:val="en-GB"/>
        </w:rPr>
        <w:t>-real time file delivery including Carouselling</w:t>
      </w:r>
    </w:p>
    <w:p w14:paraId="6F8629FB" w14:textId="1D6A766A" w:rsidR="00FD41FA" w:rsidRDefault="00FD41FA" w:rsidP="00FD41FA">
      <w:pPr>
        <w:pStyle w:val="ListParagraph"/>
        <w:numPr>
          <w:ilvl w:val="1"/>
          <w:numId w:val="35"/>
        </w:numPr>
        <w:rPr>
          <w:lang w:val="en-GB"/>
        </w:rPr>
      </w:pPr>
      <w:r>
        <w:rPr>
          <w:lang w:val="en-GB"/>
        </w:rPr>
        <w:t>Using FLUTE as defined in TS 26.346</w:t>
      </w:r>
    </w:p>
    <w:p w14:paraId="184D7423" w14:textId="5F0FBD9A" w:rsidR="00FD41FA" w:rsidRDefault="009C4839" w:rsidP="009C4839">
      <w:pPr>
        <w:pStyle w:val="ListParagraph"/>
        <w:numPr>
          <w:ilvl w:val="2"/>
          <w:numId w:val="35"/>
        </w:numPr>
        <w:rPr>
          <w:lang w:val="en-GB"/>
        </w:rPr>
      </w:pPr>
      <w:r>
        <w:rPr>
          <w:lang w:val="en-GB"/>
        </w:rPr>
        <w:t>Upgrade</w:t>
      </w:r>
      <w:r w:rsidR="00FD41FA">
        <w:rPr>
          <w:lang w:val="en-GB"/>
        </w:rPr>
        <w:t xml:space="preserve"> to the latest version of </w:t>
      </w:r>
      <w:r>
        <w:rPr>
          <w:lang w:val="en-GB"/>
        </w:rPr>
        <w:t>ALC, FLUTE and LCT</w:t>
      </w:r>
      <w:r w:rsidR="001D1474">
        <w:rPr>
          <w:lang w:val="en-GB"/>
        </w:rPr>
        <w:t>?</w:t>
      </w:r>
      <w:r w:rsidR="006D5435">
        <w:rPr>
          <w:lang w:val="en-GB"/>
        </w:rPr>
        <w:t xml:space="preserve"> (stage 3 decision)</w:t>
      </w:r>
    </w:p>
    <w:p w14:paraId="5506E48C" w14:textId="52218480" w:rsidR="009C4839" w:rsidRDefault="009C4839" w:rsidP="009C4839">
      <w:pPr>
        <w:pStyle w:val="ListParagraph"/>
        <w:numPr>
          <w:ilvl w:val="2"/>
          <w:numId w:val="35"/>
        </w:numPr>
        <w:rPr>
          <w:lang w:val="en-GB"/>
        </w:rPr>
      </w:pPr>
      <w:r>
        <w:rPr>
          <w:lang w:val="en-GB"/>
        </w:rPr>
        <w:t xml:space="preserve">Profile/remove any </w:t>
      </w:r>
      <w:r w:rsidR="00682837">
        <w:rPr>
          <w:lang w:val="en-GB"/>
        </w:rPr>
        <w:t>non-used functionalities</w:t>
      </w:r>
      <w:r w:rsidR="000A730A">
        <w:rPr>
          <w:lang w:val="en-GB"/>
        </w:rPr>
        <w:t xml:space="preserve"> based on MBMS Download Profile in TS 26.346, Annex L.4</w:t>
      </w:r>
      <w:r w:rsidR="001D1474">
        <w:rPr>
          <w:lang w:val="en-GB"/>
        </w:rPr>
        <w:t xml:space="preserve"> (stage 3 decision)</w:t>
      </w:r>
    </w:p>
    <w:p w14:paraId="71B70FC3" w14:textId="77777777" w:rsidR="00682837" w:rsidRPr="00682837" w:rsidRDefault="00682837" w:rsidP="00682837">
      <w:pPr>
        <w:rPr>
          <w:lang w:val="en-GB"/>
        </w:rPr>
      </w:pPr>
    </w:p>
    <w:p w14:paraId="2C37AB78" w14:textId="19AB5984" w:rsidR="009C4839" w:rsidRDefault="00A52BD5" w:rsidP="009C4839">
      <w:pPr>
        <w:pStyle w:val="ListParagraph"/>
        <w:numPr>
          <w:ilvl w:val="0"/>
          <w:numId w:val="35"/>
        </w:numPr>
        <w:rPr>
          <w:lang w:val="en-GB"/>
        </w:rPr>
      </w:pPr>
      <w:r>
        <w:rPr>
          <w:lang w:val="en-GB"/>
        </w:rPr>
        <w:t>Object Streaming</w:t>
      </w:r>
      <w:r w:rsidR="00BE1900">
        <w:rPr>
          <w:lang w:val="en-GB"/>
        </w:rPr>
        <w:t xml:space="preserve"> addressing DASH/HLS</w:t>
      </w:r>
      <w:r w:rsidR="009C4839">
        <w:rPr>
          <w:lang w:val="en-GB"/>
        </w:rPr>
        <w:t xml:space="preserve"> with two options</w:t>
      </w:r>
    </w:p>
    <w:p w14:paraId="5D95DCA4" w14:textId="028FAF58" w:rsidR="009C4839" w:rsidRDefault="009C4839" w:rsidP="009C4839">
      <w:pPr>
        <w:pStyle w:val="ListParagraph"/>
        <w:numPr>
          <w:ilvl w:val="1"/>
          <w:numId w:val="35"/>
        </w:numPr>
        <w:rPr>
          <w:lang w:val="en-GB"/>
        </w:rPr>
      </w:pPr>
      <w:r>
        <w:rPr>
          <w:lang w:val="en-GB"/>
        </w:rPr>
        <w:t>Using FLUTE as defined</w:t>
      </w:r>
      <w:r w:rsidR="00682837">
        <w:rPr>
          <w:lang w:val="en-GB"/>
        </w:rPr>
        <w:t xml:space="preserve"> in TS 26.346 with the same as above</w:t>
      </w:r>
    </w:p>
    <w:p w14:paraId="5D466B5B" w14:textId="69DDE16F" w:rsidR="00BF602E" w:rsidRPr="00F05C56" w:rsidRDefault="0056309C" w:rsidP="00F05C56">
      <w:pPr>
        <w:pStyle w:val="ListParagraph"/>
        <w:numPr>
          <w:ilvl w:val="2"/>
          <w:numId w:val="35"/>
        </w:numPr>
        <w:rPr>
          <w:lang w:val="en-GB"/>
        </w:rPr>
      </w:pPr>
      <w:r>
        <w:rPr>
          <w:lang w:val="en-GB"/>
        </w:rPr>
        <w:t>Resolve and address object timing model</w:t>
      </w:r>
      <w:r w:rsidR="0046569B">
        <w:rPr>
          <w:lang w:val="en-GB"/>
        </w:rPr>
        <w:t xml:space="preserve"> (stage-3)</w:t>
      </w:r>
    </w:p>
    <w:p w14:paraId="36D31EB5" w14:textId="5C111C50" w:rsidR="00682837" w:rsidRDefault="00682837" w:rsidP="009C4839">
      <w:pPr>
        <w:pStyle w:val="ListParagraph"/>
        <w:numPr>
          <w:ilvl w:val="1"/>
          <w:numId w:val="35"/>
        </w:numPr>
        <w:rPr>
          <w:lang w:val="en-GB"/>
        </w:rPr>
      </w:pPr>
      <w:r>
        <w:rPr>
          <w:lang w:val="en-GB"/>
        </w:rPr>
        <w:t xml:space="preserve">Add ROUTE as option for </w:t>
      </w:r>
      <w:r w:rsidR="00F05C56">
        <w:rPr>
          <w:lang w:val="en-GB"/>
        </w:rPr>
        <w:t xml:space="preserve">real-time and </w:t>
      </w:r>
      <w:r>
        <w:rPr>
          <w:lang w:val="en-GB"/>
        </w:rPr>
        <w:t>low-latency streaming</w:t>
      </w:r>
    </w:p>
    <w:p w14:paraId="1ACF1BAB" w14:textId="138C252A" w:rsidR="006012F0" w:rsidRDefault="00531697" w:rsidP="006012F0">
      <w:pPr>
        <w:pStyle w:val="ListParagraph"/>
        <w:numPr>
          <w:ilvl w:val="2"/>
          <w:numId w:val="35"/>
        </w:numPr>
        <w:rPr>
          <w:ins w:id="20" w:author="Thomas Stockhammer" w:date="2021-08-20T13:20:00Z"/>
          <w:lang w:val="en-GB"/>
        </w:rPr>
      </w:pPr>
      <w:r>
        <w:rPr>
          <w:lang w:val="en-GB"/>
        </w:rPr>
        <w:t xml:space="preserve">Use the profile defined DVB, with reference to IETF </w:t>
      </w:r>
      <w:r w:rsidR="000A730A">
        <w:rPr>
          <w:lang w:val="en-GB"/>
        </w:rPr>
        <w:t>draft</w:t>
      </w:r>
      <w:r w:rsidR="00874804">
        <w:rPr>
          <w:lang w:val="en-GB"/>
        </w:rPr>
        <w:t xml:space="preserve"> (stage-3)</w:t>
      </w:r>
    </w:p>
    <w:p w14:paraId="56212030" w14:textId="77777777" w:rsidR="006012F0" w:rsidRDefault="006012F0" w:rsidP="006012F0">
      <w:pPr>
        <w:rPr>
          <w:ins w:id="21" w:author="Thomas Stockhammer" w:date="2021-08-20T13:21:00Z"/>
          <w:lang w:val="en-GB"/>
        </w:rPr>
      </w:pPr>
    </w:p>
    <w:p w14:paraId="027A8491" w14:textId="2BE39D95" w:rsidR="006012F0" w:rsidRPr="006012F0" w:rsidRDefault="006012F0" w:rsidP="006012F0">
      <w:pPr>
        <w:rPr>
          <w:lang w:val="en-GB"/>
          <w:rPrChange w:id="22" w:author="Thomas Stockhammer" w:date="2021-08-20T13:20:00Z">
            <w:rPr>
              <w:lang w:val="en-GB"/>
            </w:rPr>
          </w:rPrChange>
        </w:rPr>
        <w:pPrChange w:id="23" w:author="Thomas Stockhammer" w:date="2021-08-20T13:20:00Z">
          <w:pPr>
            <w:pStyle w:val="ListParagraph"/>
            <w:numPr>
              <w:ilvl w:val="2"/>
              <w:numId w:val="35"/>
            </w:numPr>
            <w:ind w:left="2160" w:hanging="180"/>
          </w:pPr>
        </w:pPrChange>
      </w:pPr>
      <w:ins w:id="24" w:author="Thomas Stockhammer" w:date="2021-08-20T13:20:00Z">
        <w:r>
          <w:rPr>
            <w:lang w:val="en-GB"/>
          </w:rPr>
          <w:t>It may be benefi</w:t>
        </w:r>
      </w:ins>
      <w:ins w:id="25" w:author="Thomas Stockhammer" w:date="2021-08-20T13:21:00Z">
        <w:r>
          <w:rPr>
            <w:lang w:val="en-GB"/>
          </w:rPr>
          <w:t>cial to create two distinct object delivery methods.</w:t>
        </w:r>
      </w:ins>
    </w:p>
    <w:p w14:paraId="2A0EFC29" w14:textId="57E3F6CB" w:rsidR="00563DFE" w:rsidRDefault="00563DFE" w:rsidP="00563DFE">
      <w:pPr>
        <w:pStyle w:val="Heading1"/>
        <w:numPr>
          <w:ilvl w:val="0"/>
          <w:numId w:val="3"/>
        </w:numPr>
        <w:ind w:left="360" w:hanging="360"/>
      </w:pPr>
      <w:r>
        <w:lastRenderedPageBreak/>
        <w:t>Packet Delivery Method</w:t>
      </w:r>
    </w:p>
    <w:p w14:paraId="3D510DBC" w14:textId="77777777" w:rsidR="00932ACE" w:rsidRDefault="00932ACE" w:rsidP="00932ACE">
      <w:bookmarkStart w:id="26" w:name="_Hlk79484216"/>
      <w:r>
        <w:t>This clause deals with</w:t>
      </w:r>
    </w:p>
    <w:bookmarkEnd w:id="26"/>
    <w:p w14:paraId="0A53B65F" w14:textId="77777777" w:rsidR="005E12B0" w:rsidRPr="00726FB7" w:rsidRDefault="005E12B0" w:rsidP="005E12B0">
      <w:pPr>
        <w:spacing w:after="180"/>
        <w:ind w:left="851" w:hanging="284"/>
        <w:rPr>
          <w:noProof/>
          <w:sz w:val="20"/>
          <w:szCs w:val="20"/>
          <w:lang w:val="en-GB"/>
        </w:rPr>
      </w:pPr>
      <w:r w:rsidRPr="00726FB7">
        <w:rPr>
          <w:noProof/>
          <w:sz w:val="20"/>
          <w:szCs w:val="20"/>
          <w:lang w:val="en-GB"/>
        </w:rPr>
        <w:t>c)</w:t>
      </w:r>
      <w:r w:rsidRPr="00726FB7">
        <w:rPr>
          <w:noProof/>
          <w:sz w:val="20"/>
          <w:szCs w:val="20"/>
          <w:lang w:val="en-GB"/>
        </w:rPr>
        <w:tab/>
        <w:t>A common packet delivery method that includes the relevant delivery aspects of transparent delivery method, group communication delivery method and streaming delivery method as defined in TS 26.346, clause 8B, 8A and 8 respectively.</w:t>
      </w:r>
    </w:p>
    <w:p w14:paraId="3A12A281" w14:textId="2D753690" w:rsidR="005E12B0" w:rsidRDefault="005E12B0" w:rsidP="005E12B0">
      <w:pPr>
        <w:rPr>
          <w:lang w:val="en-GB"/>
        </w:rPr>
      </w:pPr>
      <w:r>
        <w:rPr>
          <w:lang w:val="en-GB"/>
        </w:rPr>
        <w:t>For the packet delivery method, it is proposed</w:t>
      </w:r>
      <w:r w:rsidR="00CD3C16">
        <w:rPr>
          <w:lang w:val="en-GB"/>
        </w:rPr>
        <w:t xml:space="preserve"> to </w:t>
      </w:r>
      <w:r w:rsidR="00150290">
        <w:rPr>
          <w:lang w:val="en-GB"/>
        </w:rPr>
        <w:t>only support the Transparent Delivery Method as defined in clause 8B, both the proxy and the forward-only mode.</w:t>
      </w:r>
      <w:ins w:id="27" w:author="Thomas Stockhammer" w:date="2021-08-20T13:56:00Z">
        <w:r w:rsidR="003523DA">
          <w:rPr>
            <w:lang w:val="en-GB"/>
          </w:rPr>
          <w:t xml:space="preserve"> This includes RTP based delivery as a special case.</w:t>
        </w:r>
      </w:ins>
    </w:p>
    <w:p w14:paraId="5F7F9D97" w14:textId="77777777" w:rsidR="00563DFE" w:rsidRPr="00932ACE" w:rsidRDefault="00563DFE" w:rsidP="00563DFE">
      <w:pPr>
        <w:rPr>
          <w:lang w:val="en-GB"/>
        </w:rPr>
      </w:pPr>
    </w:p>
    <w:p w14:paraId="07A5E913" w14:textId="03DC7F7A" w:rsidR="00EF4CBA" w:rsidRDefault="00EF4CBA" w:rsidP="00EF4CBA">
      <w:pPr>
        <w:pStyle w:val="Heading1"/>
        <w:numPr>
          <w:ilvl w:val="0"/>
          <w:numId w:val="3"/>
        </w:numPr>
        <w:ind w:left="360" w:hanging="360"/>
      </w:pPr>
      <w:r>
        <w:t>Associated Delivery Procedures</w:t>
      </w:r>
    </w:p>
    <w:p w14:paraId="138D8C15" w14:textId="77777777" w:rsidR="004C66B5" w:rsidRDefault="004C66B5" w:rsidP="004C66B5">
      <w:r>
        <w:t>This clause deals with</w:t>
      </w:r>
    </w:p>
    <w:p w14:paraId="4B5FAA23" w14:textId="77777777" w:rsidR="0008787F" w:rsidRPr="0008787F" w:rsidRDefault="0008787F" w:rsidP="004C66B5">
      <w:pPr>
        <w:pStyle w:val="ListParagraph"/>
        <w:spacing w:after="180"/>
        <w:ind w:left="432"/>
        <w:rPr>
          <w:noProof/>
          <w:sz w:val="20"/>
          <w:szCs w:val="20"/>
          <w:lang w:val="en-GB"/>
        </w:rPr>
      </w:pPr>
      <w:r w:rsidRPr="0008787F">
        <w:rPr>
          <w:noProof/>
          <w:sz w:val="20"/>
          <w:szCs w:val="20"/>
          <w:lang w:val="en-GB"/>
        </w:rPr>
        <w:t>d)</w:t>
      </w:r>
      <w:r w:rsidRPr="0008787F">
        <w:rPr>
          <w:noProof/>
          <w:sz w:val="20"/>
          <w:szCs w:val="20"/>
          <w:lang w:val="en-GB"/>
        </w:rPr>
        <w:tab/>
        <w:t>The relevant functions as now defined as Associated Delivery Procedures  in TS 26.346, clause 9, and aligning with 5GMS.</w:t>
      </w:r>
    </w:p>
    <w:p w14:paraId="6F95FC73" w14:textId="77777777" w:rsidR="0008787F" w:rsidRPr="0008787F" w:rsidRDefault="0008787F" w:rsidP="00EF4CBA">
      <w:pPr>
        <w:rPr>
          <w:lang w:val="en-GB"/>
        </w:rPr>
      </w:pPr>
    </w:p>
    <w:p w14:paraId="3D131894" w14:textId="2860FBFB" w:rsidR="00EF4CBA" w:rsidRDefault="0009678B" w:rsidP="00EF4CBA">
      <w:r>
        <w:t>For the associated delivery procedures as defined in clause 9 of TS 26.346, the following is proposed</w:t>
      </w:r>
      <w:r w:rsidR="004C66B5">
        <w:t>:</w:t>
      </w:r>
    </w:p>
    <w:p w14:paraId="2BAF8176" w14:textId="435AFBA7" w:rsidR="004C66B5" w:rsidRDefault="004C66B5" w:rsidP="004C66B5">
      <w:pPr>
        <w:pStyle w:val="ListParagraph"/>
        <w:numPr>
          <w:ilvl w:val="0"/>
          <w:numId w:val="32"/>
        </w:numPr>
      </w:pPr>
      <w:r>
        <w:t xml:space="preserve">Reuse file repair only with byte range, </w:t>
      </w:r>
      <w:r w:rsidR="00A845C2">
        <w:t>as defined in 9.3.6.2</w:t>
      </w:r>
    </w:p>
    <w:p w14:paraId="14750864" w14:textId="406C63A5" w:rsidR="00A845C2" w:rsidRDefault="00F31409" w:rsidP="004C66B5">
      <w:pPr>
        <w:pStyle w:val="ListParagraph"/>
        <w:numPr>
          <w:ilvl w:val="0"/>
          <w:numId w:val="32"/>
        </w:numPr>
      </w:pPr>
      <w:r>
        <w:t>Implement a generic session reporting procedure</w:t>
      </w:r>
      <w:r w:rsidR="00412209">
        <w:t xml:space="preserve"> based on clause 9.4 that may be further </w:t>
      </w:r>
      <w:r w:rsidR="00F13BC5">
        <w:t>instantiated per delivery method</w:t>
      </w:r>
    </w:p>
    <w:p w14:paraId="2540C76F" w14:textId="202ECB34" w:rsidR="00DB09E1" w:rsidRDefault="00B661AF" w:rsidP="00DB09E1">
      <w:pPr>
        <w:pStyle w:val="ListParagraph"/>
        <w:numPr>
          <w:ilvl w:val="0"/>
          <w:numId w:val="32"/>
        </w:numPr>
      </w:pPr>
      <w:r>
        <w:t>Implement a very basic user service consumption reporting</w:t>
      </w:r>
      <w:r w:rsidR="00D25BF0">
        <w:t xml:space="preserve"> (needs to possibly be aligned with 5GMS consumption reporting)</w:t>
      </w:r>
    </w:p>
    <w:p w14:paraId="23A5A867" w14:textId="74E8B1C1" w:rsidR="00DB09E1" w:rsidRDefault="00DB09E1" w:rsidP="00DB09E1">
      <w:pPr>
        <w:pStyle w:val="Heading1"/>
        <w:numPr>
          <w:ilvl w:val="0"/>
          <w:numId w:val="3"/>
        </w:numPr>
        <w:ind w:left="360" w:hanging="360"/>
      </w:pPr>
      <w:r>
        <w:t>Northbound Interfaces</w:t>
      </w:r>
    </w:p>
    <w:p w14:paraId="3D58EFDA" w14:textId="77777777" w:rsidR="00DB09E1" w:rsidRDefault="00DB09E1" w:rsidP="00DB09E1">
      <w:r>
        <w:t>This clause deals with</w:t>
      </w:r>
    </w:p>
    <w:p w14:paraId="7BF493A9" w14:textId="3BBF8860" w:rsidR="0008787F" w:rsidRDefault="0008787F" w:rsidP="00EF4CBA"/>
    <w:p w14:paraId="76887705" w14:textId="414C7293" w:rsidR="003F558E" w:rsidRDefault="003F558E" w:rsidP="003F558E">
      <w:pPr>
        <w:spacing w:after="180"/>
        <w:ind w:left="568" w:hanging="284"/>
        <w:rPr>
          <w:noProof/>
          <w:sz w:val="20"/>
          <w:szCs w:val="20"/>
          <w:lang w:val="en-GB"/>
        </w:rPr>
      </w:pPr>
      <w:r w:rsidRPr="00726FB7">
        <w:rPr>
          <w:noProof/>
          <w:sz w:val="20"/>
          <w:szCs w:val="20"/>
          <w:lang w:val="en-GB"/>
        </w:rPr>
        <w:t>3.</w:t>
      </w:r>
      <w:r w:rsidRPr="00726FB7">
        <w:rPr>
          <w:noProof/>
          <w:sz w:val="20"/>
          <w:szCs w:val="20"/>
          <w:lang w:val="en-GB"/>
        </w:rPr>
        <w:tab/>
        <w:t>Provide the relevant functions and protocols for northbound interfaces based on the xMB API defined in TS 26.348.</w:t>
      </w:r>
    </w:p>
    <w:p w14:paraId="19770D84" w14:textId="6BA7FD89" w:rsidR="004D1A31" w:rsidRDefault="004D1A31" w:rsidP="004D1A31">
      <w:r>
        <w:t>For the northbound interfaces the following is proposed</w:t>
      </w:r>
      <w:r w:rsidR="00A64088">
        <w:t>:</w:t>
      </w:r>
    </w:p>
    <w:p w14:paraId="26B65540" w14:textId="7190CA93" w:rsidR="00A64088" w:rsidRDefault="00A64088" w:rsidP="00A64088">
      <w:pPr>
        <w:pStyle w:val="ListParagraph"/>
        <w:numPr>
          <w:ilvl w:val="0"/>
          <w:numId w:val="32"/>
        </w:numPr>
      </w:pPr>
      <w:r>
        <w:t>Re-use to the most extent the definitions in TS 26.348</w:t>
      </w:r>
    </w:p>
    <w:p w14:paraId="5AB86243" w14:textId="69F0F0A8" w:rsidR="00A64088" w:rsidRDefault="00921313" w:rsidP="00A64088">
      <w:pPr>
        <w:pStyle w:val="ListParagraph"/>
        <w:numPr>
          <w:ilvl w:val="0"/>
          <w:numId w:val="32"/>
        </w:numPr>
      </w:pPr>
      <w:r>
        <w:t>Modify</w:t>
      </w:r>
      <w:r w:rsidR="00A64088">
        <w:t xml:space="preserve"> TS 26.348 with the following functionalities</w:t>
      </w:r>
    </w:p>
    <w:p w14:paraId="29D51D74" w14:textId="0C30079A" w:rsidR="00A64088" w:rsidRDefault="00DB35CC" w:rsidP="00A64088">
      <w:pPr>
        <w:pStyle w:val="ListParagraph"/>
        <w:numPr>
          <w:ilvl w:val="1"/>
          <w:numId w:val="32"/>
        </w:numPr>
      </w:pPr>
      <w:r>
        <w:t xml:space="preserve">A user service may consist of multiple </w:t>
      </w:r>
      <w:r w:rsidR="00D25BF0">
        <w:t xml:space="preserve">flows </w:t>
      </w:r>
      <w:r>
        <w:t>(for example it may include two object streams</w:t>
      </w:r>
      <w:r w:rsidR="00700CB0">
        <w:t>, each mapped to different flow</w:t>
      </w:r>
      <w:r>
        <w:t>)</w:t>
      </w:r>
    </w:p>
    <w:p w14:paraId="55945EAF" w14:textId="27B0ED57" w:rsidR="008F27C4" w:rsidRDefault="008F27C4" w:rsidP="00A64088">
      <w:pPr>
        <w:pStyle w:val="ListParagraph"/>
        <w:numPr>
          <w:ilvl w:val="1"/>
          <w:numId w:val="32"/>
        </w:numPr>
      </w:pPr>
      <w:r>
        <w:t>Provide the ability to configure the low-latency DASH and object delivery streaming</w:t>
      </w:r>
    </w:p>
    <w:p w14:paraId="2CD43B48" w14:textId="15D5F9B6" w:rsidR="004D1A31" w:rsidRDefault="00921313" w:rsidP="00921313">
      <w:pPr>
        <w:pStyle w:val="ListParagraph"/>
        <w:numPr>
          <w:ilvl w:val="1"/>
          <w:numId w:val="32"/>
        </w:numPr>
        <w:rPr>
          <w:ins w:id="28" w:author="Thomas Stockhammer" w:date="2021-08-20T13:26:00Z"/>
        </w:rPr>
      </w:pPr>
      <w:r>
        <w:t>Simplify to remove any unnecessary functionalities</w:t>
      </w:r>
    </w:p>
    <w:p w14:paraId="4CD9654D" w14:textId="54F2F746" w:rsidR="008049CB" w:rsidRPr="00921313" w:rsidRDefault="00B36D46" w:rsidP="00921313">
      <w:pPr>
        <w:pStyle w:val="ListParagraph"/>
        <w:numPr>
          <w:ilvl w:val="1"/>
          <w:numId w:val="32"/>
        </w:numPr>
      </w:pPr>
      <w:ins w:id="29" w:author="Thomas Stockhammer" w:date="2021-08-20T13:26:00Z">
        <w:r w:rsidRPr="00B36D46">
          <w:t>take the concepts from xMB-C and to re-cast them as a more modern API design</w:t>
        </w:r>
      </w:ins>
    </w:p>
    <w:p w14:paraId="06DDA9A0" w14:textId="7B0C4CDA" w:rsidR="00DB09E1" w:rsidRDefault="00910C4F" w:rsidP="00DB09E1">
      <w:pPr>
        <w:pStyle w:val="Heading1"/>
        <w:numPr>
          <w:ilvl w:val="0"/>
          <w:numId w:val="3"/>
        </w:numPr>
        <w:ind w:left="360" w:hanging="360"/>
      </w:pPr>
      <w:r>
        <w:t>Nmb2</w:t>
      </w:r>
    </w:p>
    <w:p w14:paraId="00C101D2" w14:textId="77777777" w:rsidR="00DB09E1" w:rsidRDefault="00DB09E1" w:rsidP="00DB09E1">
      <w:r>
        <w:t>This clause deals with</w:t>
      </w:r>
    </w:p>
    <w:p w14:paraId="6C4AF612" w14:textId="7A5ED682" w:rsidR="003F558E" w:rsidRDefault="003F558E" w:rsidP="003F558E">
      <w:pPr>
        <w:spacing w:after="180"/>
        <w:ind w:left="568" w:hanging="284"/>
        <w:rPr>
          <w:noProof/>
          <w:sz w:val="20"/>
          <w:szCs w:val="20"/>
          <w:lang w:val="en-GB"/>
        </w:rPr>
      </w:pPr>
      <w:r w:rsidRPr="00726FB7">
        <w:rPr>
          <w:noProof/>
          <w:sz w:val="20"/>
          <w:szCs w:val="20"/>
          <w:lang w:val="en-GB"/>
        </w:rPr>
        <w:t>4.</w:t>
      </w:r>
      <w:r w:rsidRPr="00726FB7">
        <w:rPr>
          <w:noProof/>
          <w:sz w:val="20"/>
          <w:szCs w:val="20"/>
          <w:lang w:val="en-GB"/>
        </w:rPr>
        <w:tab/>
        <w:t xml:space="preserve">Define the separation of the User Plane and Control Plane Functionalities of “BM-SC” (now MBSF and MBSTF) and define the API between MBSF and MBSTF (named 'Nmb2'). </w:t>
      </w:r>
    </w:p>
    <w:p w14:paraId="0D5EE41D" w14:textId="77777777" w:rsidR="00AB73B1" w:rsidRDefault="00167C8C" w:rsidP="00167C8C">
      <w:r>
        <w:lastRenderedPageBreak/>
        <w:t xml:space="preserve">For Nmb2, </w:t>
      </w:r>
      <w:r w:rsidR="00F738AB">
        <w:t xml:space="preserve">it is proposed </w:t>
      </w:r>
    </w:p>
    <w:p w14:paraId="466BB181" w14:textId="3B1A0D4C" w:rsidR="00167C8C" w:rsidRDefault="00F738AB" w:rsidP="00AB73B1">
      <w:pPr>
        <w:pStyle w:val="ListParagraph"/>
        <w:numPr>
          <w:ilvl w:val="0"/>
          <w:numId w:val="32"/>
        </w:numPr>
      </w:pPr>
      <w:r>
        <w:t>to reuse the findings in T</w:t>
      </w:r>
      <w:r w:rsidR="00620D01">
        <w:t>R</w:t>
      </w:r>
      <w:r>
        <w:t xml:space="preserve"> 26.802</w:t>
      </w:r>
      <w:r w:rsidR="00AB73B1">
        <w:t xml:space="preserve">, </w:t>
      </w:r>
      <w:r w:rsidR="00AB73B1" w:rsidRPr="00AB73B1">
        <w:t>Table 5.3.1.5-2</w:t>
      </w:r>
      <w:r w:rsidR="00AB73B1">
        <w:t>, as the baseline</w:t>
      </w:r>
    </w:p>
    <w:p w14:paraId="1CDC1A67" w14:textId="77777777" w:rsidR="003D444C" w:rsidRDefault="009E100A" w:rsidP="003D444C">
      <w:pPr>
        <w:pStyle w:val="ListParagraph"/>
        <w:numPr>
          <w:ilvl w:val="0"/>
          <w:numId w:val="32"/>
        </w:numPr>
      </w:pPr>
      <w:r>
        <w:t>identify the configuration parameters for each delivery method and use those to configure MBSTF</w:t>
      </w:r>
      <w:r w:rsidR="000D1E21">
        <w:t xml:space="preserve">. Note that it is expected that MBSF </w:t>
      </w:r>
    </w:p>
    <w:p w14:paraId="717CF65F" w14:textId="4D53A48A" w:rsidR="00AB73B1" w:rsidRDefault="000D1E21" w:rsidP="003D444C">
      <w:pPr>
        <w:pStyle w:val="ListParagraph"/>
        <w:numPr>
          <w:ilvl w:val="1"/>
          <w:numId w:val="32"/>
        </w:numPr>
      </w:pPr>
      <w:r>
        <w:t>“translates” generic service requirements in exact MBSTF delivery method parameters.</w:t>
      </w:r>
    </w:p>
    <w:p w14:paraId="5E0D00F6" w14:textId="5343FAA0" w:rsidR="003D444C" w:rsidRDefault="00E41E2E" w:rsidP="003D444C">
      <w:pPr>
        <w:pStyle w:val="ListParagraph"/>
        <w:numPr>
          <w:ilvl w:val="1"/>
          <w:numId w:val="32"/>
        </w:numPr>
      </w:pPr>
      <w:r>
        <w:t>Generates the MBS Delivery Session information</w:t>
      </w:r>
    </w:p>
    <w:p w14:paraId="71F2A450" w14:textId="411C86E4" w:rsidR="00E41E2E" w:rsidRDefault="00E41E2E" w:rsidP="003D444C">
      <w:pPr>
        <w:pStyle w:val="ListParagraph"/>
        <w:numPr>
          <w:ilvl w:val="1"/>
          <w:numId w:val="32"/>
        </w:numPr>
      </w:pPr>
      <w:r>
        <w:t>Generates the MBS Session information</w:t>
      </w:r>
    </w:p>
    <w:p w14:paraId="7E6FB237" w14:textId="3F606B0C" w:rsidR="00E41E2E" w:rsidRDefault="00E41E2E" w:rsidP="003D444C">
      <w:pPr>
        <w:pStyle w:val="ListParagraph"/>
        <w:numPr>
          <w:ilvl w:val="1"/>
          <w:numId w:val="32"/>
        </w:numPr>
      </w:pPr>
      <w:r>
        <w:t>Provides this to the MBSTF for configuration</w:t>
      </w:r>
      <w:r w:rsidR="00D876BE">
        <w:t xml:space="preserve"> of the delivery method</w:t>
      </w:r>
    </w:p>
    <w:p w14:paraId="70F77C47" w14:textId="5FA556CE" w:rsidR="00D876BE" w:rsidRDefault="00D876BE" w:rsidP="00D876BE">
      <w:pPr>
        <w:pStyle w:val="ListParagraph"/>
        <w:numPr>
          <w:ilvl w:val="0"/>
          <w:numId w:val="32"/>
        </w:numPr>
      </w:pPr>
      <w:r>
        <w:t xml:space="preserve">Create a binding of Application Data session </w:t>
      </w:r>
      <w:r w:rsidR="007221C1">
        <w:t xml:space="preserve">objects </w:t>
      </w:r>
      <w:r w:rsidR="002765F2">
        <w:t>to MBS delivery sessions</w:t>
      </w:r>
      <w:r w:rsidR="007221C1">
        <w:t>.</w:t>
      </w:r>
    </w:p>
    <w:p w14:paraId="09E586CF" w14:textId="77777777" w:rsidR="00167C8C" w:rsidRPr="00726FB7" w:rsidRDefault="00167C8C" w:rsidP="00167C8C">
      <w:pPr>
        <w:spacing w:after="180"/>
        <w:rPr>
          <w:noProof/>
          <w:sz w:val="20"/>
          <w:szCs w:val="20"/>
        </w:rPr>
      </w:pPr>
    </w:p>
    <w:p w14:paraId="60C0C28F" w14:textId="689FCB43" w:rsidR="00910C4F" w:rsidRDefault="00910C4F" w:rsidP="00910C4F">
      <w:pPr>
        <w:pStyle w:val="Heading1"/>
        <w:numPr>
          <w:ilvl w:val="0"/>
          <w:numId w:val="3"/>
        </w:numPr>
        <w:ind w:left="360" w:hanging="360"/>
      </w:pPr>
      <w:r>
        <w:t>Client APIs</w:t>
      </w:r>
    </w:p>
    <w:p w14:paraId="5DF4CF59" w14:textId="77777777" w:rsidR="00910C4F" w:rsidRDefault="00910C4F" w:rsidP="00910C4F">
      <w:r>
        <w:t>This clause deals with</w:t>
      </w:r>
    </w:p>
    <w:p w14:paraId="12CF091A" w14:textId="77777777" w:rsidR="003F558E" w:rsidRPr="00147587" w:rsidRDefault="003F558E" w:rsidP="003F558E">
      <w:pPr>
        <w:spacing w:after="180"/>
        <w:ind w:left="568" w:hanging="284"/>
        <w:rPr>
          <w:noProof/>
          <w:sz w:val="20"/>
          <w:szCs w:val="20"/>
          <w:lang w:val="en-GB"/>
        </w:rPr>
      </w:pPr>
      <w:r w:rsidRPr="00726FB7">
        <w:rPr>
          <w:noProof/>
          <w:sz w:val="20"/>
          <w:szCs w:val="20"/>
          <w:lang w:val="en-GB"/>
        </w:rPr>
        <w:t>5.</w:t>
      </w:r>
      <w:r w:rsidRPr="00726FB7">
        <w:rPr>
          <w:noProof/>
          <w:sz w:val="20"/>
          <w:szCs w:val="20"/>
          <w:lang w:val="en-GB"/>
        </w:rPr>
        <w:tab/>
        <w:t>Define the User Plane and Control Plane Functionalities/APIs of the 5MBS Client based on the MBMS Client functions as defined in TS 26.347 (Clause 6 is control, clause 7 is user-plane).</w:t>
      </w:r>
    </w:p>
    <w:p w14:paraId="1F17DA4D" w14:textId="70956D68" w:rsidR="00F9662C" w:rsidRDefault="00F9662C" w:rsidP="00F9662C">
      <w:r>
        <w:t xml:space="preserve">For client APIs, it is proposed </w:t>
      </w:r>
    </w:p>
    <w:p w14:paraId="711E8493" w14:textId="18F74D35" w:rsidR="00F9662C" w:rsidRDefault="00FB2C61" w:rsidP="00F9662C">
      <w:pPr>
        <w:pStyle w:val="ListParagraph"/>
        <w:numPr>
          <w:ilvl w:val="0"/>
          <w:numId w:val="32"/>
        </w:numPr>
      </w:pPr>
      <w:r>
        <w:t>Reuse TS 26.347 as is</w:t>
      </w:r>
      <w:r w:rsidR="0014741F">
        <w:t xml:space="preserve"> but update the mapping description between user service parameters and APIs</w:t>
      </w:r>
      <w:r w:rsidR="00E948F5">
        <w:t>.</w:t>
      </w:r>
    </w:p>
    <w:p w14:paraId="62599EED" w14:textId="1E09DEB9" w:rsidR="006B2834" w:rsidRDefault="00830633" w:rsidP="00F9662C">
      <w:pPr>
        <w:pStyle w:val="ListParagraph"/>
        <w:numPr>
          <w:ilvl w:val="0"/>
          <w:numId w:val="32"/>
        </w:numPr>
      </w:pPr>
      <w:r>
        <w:t>Generalize the service APIs across different delive</w:t>
      </w:r>
      <w:r w:rsidR="00FE02DF">
        <w:t>ry methods</w:t>
      </w:r>
    </w:p>
    <w:p w14:paraId="4FC4D7A1" w14:textId="0CB48ED7" w:rsidR="0085001F" w:rsidRDefault="00E948F5" w:rsidP="00360750">
      <w:pPr>
        <w:pStyle w:val="ListParagraph"/>
        <w:numPr>
          <w:ilvl w:val="0"/>
          <w:numId w:val="32"/>
        </w:numPr>
        <w:rPr>
          <w:ins w:id="30" w:author="Thomas Stockhammer" w:date="2021-08-20T13:29:00Z"/>
        </w:rPr>
      </w:pPr>
      <w:r>
        <w:t xml:space="preserve">Add low-latency streaming to the </w:t>
      </w:r>
      <w:r w:rsidR="00AC4BB3">
        <w:t>user plane APIs</w:t>
      </w:r>
    </w:p>
    <w:p w14:paraId="05D88B1A" w14:textId="0948FEA3" w:rsidR="006A6518" w:rsidRPr="00F9662C" w:rsidRDefault="00D741D2" w:rsidP="00360750">
      <w:pPr>
        <w:pStyle w:val="ListParagraph"/>
        <w:numPr>
          <w:ilvl w:val="0"/>
          <w:numId w:val="32"/>
        </w:numPr>
      </w:pPr>
      <w:ins w:id="31" w:author="Thomas Stockhammer" w:date="2021-08-20T13:29:00Z">
        <w:r>
          <w:t xml:space="preserve">Create </w:t>
        </w:r>
      </w:ins>
      <w:ins w:id="32" w:author="Thomas Stockhammer" w:date="2021-08-20T13:30:00Z">
        <w:r>
          <w:t xml:space="preserve">signaling and </w:t>
        </w:r>
      </w:ins>
      <w:ins w:id="33" w:author="Thomas Stockhammer" w:date="2021-08-20T13:29:00Z">
        <w:r>
          <w:t>APIs that make the application as “unawar</w:t>
        </w:r>
      </w:ins>
      <w:ins w:id="34" w:author="Thomas Stockhammer" w:date="2021-08-20T13:30:00Z">
        <w:r>
          <w:t>e” as possible from specific 5MBS delivery.</w:t>
        </w:r>
      </w:ins>
    </w:p>
    <w:p w14:paraId="7BD791AD" w14:textId="746E68F8" w:rsidR="00347B6D" w:rsidRDefault="00347B6D" w:rsidP="00347B6D">
      <w:pPr>
        <w:pStyle w:val="Heading1"/>
        <w:numPr>
          <w:ilvl w:val="0"/>
          <w:numId w:val="3"/>
        </w:numPr>
        <w:ind w:left="360" w:hanging="360"/>
      </w:pPr>
      <w:r>
        <w:t>Proposal</w:t>
      </w:r>
    </w:p>
    <w:p w14:paraId="27E40015" w14:textId="5FD01A57" w:rsidR="00FA2FA4" w:rsidRPr="000B03AE" w:rsidRDefault="00347B6D" w:rsidP="00ED351E">
      <w:r>
        <w:t>It is proposed</w:t>
      </w:r>
      <w:r w:rsidR="00AC4BB3">
        <w:t xml:space="preserve"> to agree on the principles on MBMS re-use as defined in clause 4-10.</w:t>
      </w:r>
      <w:r>
        <w:t xml:space="preserve"> </w:t>
      </w:r>
    </w:p>
    <w:sectPr w:rsidR="00FA2FA4" w:rsidRPr="000B03AE" w:rsidSect="00E72D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F292D" w14:textId="77777777" w:rsidR="00856D6C" w:rsidRDefault="00856D6C">
      <w:r>
        <w:separator/>
      </w:r>
    </w:p>
  </w:endnote>
  <w:endnote w:type="continuationSeparator" w:id="0">
    <w:p w14:paraId="675E2164" w14:textId="77777777" w:rsidR="00856D6C" w:rsidRDefault="00856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2049B" w14:textId="77777777" w:rsidR="006A1D80" w:rsidRDefault="006A1D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444F9" w14:textId="77777777" w:rsidR="006A1D80" w:rsidRDefault="006A1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80D050" w14:textId="77777777" w:rsidR="00856D6C" w:rsidRDefault="00856D6C">
      <w:r>
        <w:separator/>
      </w:r>
    </w:p>
  </w:footnote>
  <w:footnote w:type="continuationSeparator" w:id="0">
    <w:p w14:paraId="722E5A4C" w14:textId="77777777" w:rsidR="00856D6C" w:rsidRDefault="00856D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5FC8727E"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6A1D80">
      <w:rPr>
        <w:rFonts w:ascii="Arial" w:eastAsia="SimSun" w:hAnsi="Arial" w:cs="Arial"/>
        <w:b/>
        <w:i/>
        <w:sz w:val="28"/>
        <w:szCs w:val="28"/>
      </w:rPr>
      <w:t>6</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AA0DF" w14:textId="77777777" w:rsidR="006A1D80" w:rsidRDefault="006A1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2" type="#_x0000_t75" style="width:15pt;height:15pt" o:bullet="t">
        <v:imagedata r:id="rId1" o:title="artCABC"/>
      </v:shape>
    </w:pict>
  </w:numPicBullet>
  <w:numPicBullet w:numPicBulletId="1">
    <w:pict>
      <v:shape id="_x0000_i1293" type="#_x0000_t75" style="width:11.25pt;height:11.2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28"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3"/>
  </w:num>
  <w:num w:numId="2">
    <w:abstractNumId w:val="18"/>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7"/>
  </w:num>
  <w:num w:numId="7">
    <w:abstractNumId w:val="12"/>
  </w:num>
  <w:num w:numId="8">
    <w:abstractNumId w:val="29"/>
  </w:num>
  <w:num w:numId="9">
    <w:abstractNumId w:val="21"/>
  </w:num>
  <w:num w:numId="10">
    <w:abstractNumId w:val="13"/>
  </w:num>
  <w:num w:numId="11">
    <w:abstractNumId w:val="4"/>
  </w:num>
  <w:num w:numId="12">
    <w:abstractNumId w:val="22"/>
  </w:num>
  <w:num w:numId="13">
    <w:abstractNumId w:val="20"/>
  </w:num>
  <w:num w:numId="14">
    <w:abstractNumId w:val="5"/>
  </w:num>
  <w:num w:numId="15">
    <w:abstractNumId w:val="6"/>
  </w:num>
  <w:num w:numId="16">
    <w:abstractNumId w:val="26"/>
  </w:num>
  <w:num w:numId="17">
    <w:abstractNumId w:val="30"/>
  </w:num>
  <w:num w:numId="18">
    <w:abstractNumId w:val="8"/>
  </w:num>
  <w:num w:numId="19">
    <w:abstractNumId w:val="2"/>
  </w:num>
  <w:num w:numId="20">
    <w:abstractNumId w:val="31"/>
  </w:num>
  <w:num w:numId="21">
    <w:abstractNumId w:val="24"/>
  </w:num>
  <w:num w:numId="22">
    <w:abstractNumId w:val="19"/>
  </w:num>
  <w:num w:numId="23">
    <w:abstractNumId w:val="10"/>
  </w:num>
  <w:num w:numId="24">
    <w:abstractNumId w:val="32"/>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28"/>
  </w:num>
  <w:num w:numId="28">
    <w:abstractNumId w:val="14"/>
  </w:num>
  <w:num w:numId="29">
    <w:abstractNumId w:val="25"/>
  </w:num>
  <w:num w:numId="30">
    <w:abstractNumId w:val="16"/>
  </w:num>
  <w:num w:numId="31">
    <w:abstractNumId w:val="23"/>
  </w:num>
  <w:num w:numId="32">
    <w:abstractNumId w:val="9"/>
  </w:num>
  <w:num w:numId="33">
    <w:abstractNumId w:val="11"/>
  </w:num>
  <w:num w:numId="34">
    <w:abstractNumId w:val="15"/>
  </w:num>
  <w:num w:numId="35">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966"/>
    <w:rsid w:val="00013300"/>
    <w:rsid w:val="00015592"/>
    <w:rsid w:val="00015972"/>
    <w:rsid w:val="00015CF3"/>
    <w:rsid w:val="000160AF"/>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42C"/>
    <w:rsid w:val="00041813"/>
    <w:rsid w:val="000418CF"/>
    <w:rsid w:val="00041CBA"/>
    <w:rsid w:val="00042399"/>
    <w:rsid w:val="000423AF"/>
    <w:rsid w:val="00042AAF"/>
    <w:rsid w:val="00042E75"/>
    <w:rsid w:val="00043A29"/>
    <w:rsid w:val="0004411A"/>
    <w:rsid w:val="00044352"/>
    <w:rsid w:val="000444BA"/>
    <w:rsid w:val="00044A13"/>
    <w:rsid w:val="000450AE"/>
    <w:rsid w:val="00045BFF"/>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5560"/>
    <w:rsid w:val="00176D52"/>
    <w:rsid w:val="00177A5B"/>
    <w:rsid w:val="001809EA"/>
    <w:rsid w:val="001820A7"/>
    <w:rsid w:val="001827B7"/>
    <w:rsid w:val="00182EA1"/>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41CD"/>
    <w:rsid w:val="001A5258"/>
    <w:rsid w:val="001A5D00"/>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27AF"/>
    <w:rsid w:val="001C4BE5"/>
    <w:rsid w:val="001C59A9"/>
    <w:rsid w:val="001C5B77"/>
    <w:rsid w:val="001C6212"/>
    <w:rsid w:val="001C68F0"/>
    <w:rsid w:val="001D0454"/>
    <w:rsid w:val="001D0F21"/>
    <w:rsid w:val="001D1474"/>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1D7F"/>
    <w:rsid w:val="0031432A"/>
    <w:rsid w:val="003147A5"/>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DA"/>
    <w:rsid w:val="003523E0"/>
    <w:rsid w:val="003528EB"/>
    <w:rsid w:val="00352B11"/>
    <w:rsid w:val="00353458"/>
    <w:rsid w:val="0035548A"/>
    <w:rsid w:val="0036046B"/>
    <w:rsid w:val="00360750"/>
    <w:rsid w:val="00360F27"/>
    <w:rsid w:val="00360FE2"/>
    <w:rsid w:val="003624C4"/>
    <w:rsid w:val="003630A5"/>
    <w:rsid w:val="00363C4E"/>
    <w:rsid w:val="00363EB9"/>
    <w:rsid w:val="0036563B"/>
    <w:rsid w:val="00365CE9"/>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FD"/>
    <w:rsid w:val="00397545"/>
    <w:rsid w:val="00397A7C"/>
    <w:rsid w:val="003A26EF"/>
    <w:rsid w:val="003A2B02"/>
    <w:rsid w:val="003A3717"/>
    <w:rsid w:val="003A5182"/>
    <w:rsid w:val="003A5297"/>
    <w:rsid w:val="003A609F"/>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1E54"/>
    <w:rsid w:val="00461EA4"/>
    <w:rsid w:val="00465660"/>
    <w:rsid w:val="0046569B"/>
    <w:rsid w:val="0046608D"/>
    <w:rsid w:val="00466989"/>
    <w:rsid w:val="00466B3A"/>
    <w:rsid w:val="0047029A"/>
    <w:rsid w:val="0047074F"/>
    <w:rsid w:val="004707DA"/>
    <w:rsid w:val="00471841"/>
    <w:rsid w:val="00472527"/>
    <w:rsid w:val="00473F29"/>
    <w:rsid w:val="004741B9"/>
    <w:rsid w:val="00475C8E"/>
    <w:rsid w:val="00475DA2"/>
    <w:rsid w:val="00475E6D"/>
    <w:rsid w:val="00477188"/>
    <w:rsid w:val="0047748B"/>
    <w:rsid w:val="00480CA3"/>
    <w:rsid w:val="00481979"/>
    <w:rsid w:val="00483048"/>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EF"/>
    <w:rsid w:val="004D5664"/>
    <w:rsid w:val="004D5D37"/>
    <w:rsid w:val="004D5E58"/>
    <w:rsid w:val="004E09CB"/>
    <w:rsid w:val="004E1CB0"/>
    <w:rsid w:val="004E3883"/>
    <w:rsid w:val="004E4760"/>
    <w:rsid w:val="004E5C43"/>
    <w:rsid w:val="004E632A"/>
    <w:rsid w:val="004E636B"/>
    <w:rsid w:val="004E67BF"/>
    <w:rsid w:val="004E6F5F"/>
    <w:rsid w:val="004E782B"/>
    <w:rsid w:val="004E7FE4"/>
    <w:rsid w:val="004F1572"/>
    <w:rsid w:val="004F19E1"/>
    <w:rsid w:val="004F213C"/>
    <w:rsid w:val="004F318B"/>
    <w:rsid w:val="004F6029"/>
    <w:rsid w:val="005004C0"/>
    <w:rsid w:val="00500DDE"/>
    <w:rsid w:val="00501352"/>
    <w:rsid w:val="00501DAA"/>
    <w:rsid w:val="00501E5E"/>
    <w:rsid w:val="005062FF"/>
    <w:rsid w:val="00506B69"/>
    <w:rsid w:val="0051023F"/>
    <w:rsid w:val="00511BAD"/>
    <w:rsid w:val="00511D2D"/>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7DE1"/>
    <w:rsid w:val="005F1CB2"/>
    <w:rsid w:val="005F1F36"/>
    <w:rsid w:val="005F2850"/>
    <w:rsid w:val="005F2ACE"/>
    <w:rsid w:val="005F330E"/>
    <w:rsid w:val="005F3A81"/>
    <w:rsid w:val="005F3F7B"/>
    <w:rsid w:val="005F405A"/>
    <w:rsid w:val="005F46AB"/>
    <w:rsid w:val="005F568B"/>
    <w:rsid w:val="005F58FC"/>
    <w:rsid w:val="005F61C6"/>
    <w:rsid w:val="005F6DA7"/>
    <w:rsid w:val="006007A7"/>
    <w:rsid w:val="00600AE2"/>
    <w:rsid w:val="006012F0"/>
    <w:rsid w:val="00601DC6"/>
    <w:rsid w:val="0060343E"/>
    <w:rsid w:val="00603C58"/>
    <w:rsid w:val="00603D46"/>
    <w:rsid w:val="00605075"/>
    <w:rsid w:val="006050B0"/>
    <w:rsid w:val="0060671A"/>
    <w:rsid w:val="00610027"/>
    <w:rsid w:val="00610EF5"/>
    <w:rsid w:val="006130D1"/>
    <w:rsid w:val="0061419F"/>
    <w:rsid w:val="00614BD2"/>
    <w:rsid w:val="0061599A"/>
    <w:rsid w:val="006178D0"/>
    <w:rsid w:val="00620405"/>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412B9"/>
    <w:rsid w:val="006418D6"/>
    <w:rsid w:val="006421ED"/>
    <w:rsid w:val="00642701"/>
    <w:rsid w:val="00642842"/>
    <w:rsid w:val="00642BDB"/>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3FEF"/>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1D80"/>
    <w:rsid w:val="006A2064"/>
    <w:rsid w:val="006A245C"/>
    <w:rsid w:val="006A4908"/>
    <w:rsid w:val="006A4965"/>
    <w:rsid w:val="006A4B40"/>
    <w:rsid w:val="006A5975"/>
    <w:rsid w:val="006A5B2C"/>
    <w:rsid w:val="006A6518"/>
    <w:rsid w:val="006A7B73"/>
    <w:rsid w:val="006A7D4E"/>
    <w:rsid w:val="006B042A"/>
    <w:rsid w:val="006B0873"/>
    <w:rsid w:val="006B241D"/>
    <w:rsid w:val="006B2834"/>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435"/>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CB0"/>
    <w:rsid w:val="00700EB8"/>
    <w:rsid w:val="0070286D"/>
    <w:rsid w:val="00703565"/>
    <w:rsid w:val="007048E8"/>
    <w:rsid w:val="00705241"/>
    <w:rsid w:val="007054A4"/>
    <w:rsid w:val="007067EA"/>
    <w:rsid w:val="0070745F"/>
    <w:rsid w:val="00707732"/>
    <w:rsid w:val="00710C9A"/>
    <w:rsid w:val="007112DF"/>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605C2"/>
    <w:rsid w:val="0076100E"/>
    <w:rsid w:val="0076288E"/>
    <w:rsid w:val="00766EE6"/>
    <w:rsid w:val="00767934"/>
    <w:rsid w:val="00767F58"/>
    <w:rsid w:val="0077018E"/>
    <w:rsid w:val="00770ACF"/>
    <w:rsid w:val="007717FC"/>
    <w:rsid w:val="00772279"/>
    <w:rsid w:val="007727CC"/>
    <w:rsid w:val="00773876"/>
    <w:rsid w:val="00774103"/>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4316"/>
    <w:rsid w:val="007F5DC4"/>
    <w:rsid w:val="007F5F8D"/>
    <w:rsid w:val="007F6AC3"/>
    <w:rsid w:val="007F76A2"/>
    <w:rsid w:val="0080036F"/>
    <w:rsid w:val="00800A5D"/>
    <w:rsid w:val="00800DE0"/>
    <w:rsid w:val="00801FA9"/>
    <w:rsid w:val="00802752"/>
    <w:rsid w:val="00804260"/>
    <w:rsid w:val="008049CB"/>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43247"/>
    <w:rsid w:val="00843C21"/>
    <w:rsid w:val="00844F76"/>
    <w:rsid w:val="0084511E"/>
    <w:rsid w:val="00845534"/>
    <w:rsid w:val="00846357"/>
    <w:rsid w:val="00847B25"/>
    <w:rsid w:val="0085001F"/>
    <w:rsid w:val="008500F4"/>
    <w:rsid w:val="00851DEC"/>
    <w:rsid w:val="00851EFB"/>
    <w:rsid w:val="00851F48"/>
    <w:rsid w:val="008521A1"/>
    <w:rsid w:val="00852211"/>
    <w:rsid w:val="008554F8"/>
    <w:rsid w:val="008559AF"/>
    <w:rsid w:val="00856151"/>
    <w:rsid w:val="00856490"/>
    <w:rsid w:val="00856D6C"/>
    <w:rsid w:val="0085736D"/>
    <w:rsid w:val="008600C7"/>
    <w:rsid w:val="00860690"/>
    <w:rsid w:val="00860B7D"/>
    <w:rsid w:val="00860B99"/>
    <w:rsid w:val="00860D3A"/>
    <w:rsid w:val="00861763"/>
    <w:rsid w:val="00861C6E"/>
    <w:rsid w:val="008629C6"/>
    <w:rsid w:val="00862E7C"/>
    <w:rsid w:val="0086419B"/>
    <w:rsid w:val="00865973"/>
    <w:rsid w:val="008673AE"/>
    <w:rsid w:val="0087043F"/>
    <w:rsid w:val="008710F3"/>
    <w:rsid w:val="0087138D"/>
    <w:rsid w:val="00871F18"/>
    <w:rsid w:val="00872DAE"/>
    <w:rsid w:val="00874804"/>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8206C"/>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6970"/>
    <w:rsid w:val="009D189A"/>
    <w:rsid w:val="009D1AE2"/>
    <w:rsid w:val="009D27C5"/>
    <w:rsid w:val="009D2ABE"/>
    <w:rsid w:val="009D2F81"/>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74FA"/>
    <w:rsid w:val="009F0150"/>
    <w:rsid w:val="009F01D4"/>
    <w:rsid w:val="009F08F1"/>
    <w:rsid w:val="009F1BF3"/>
    <w:rsid w:val="009F2863"/>
    <w:rsid w:val="009F2CDE"/>
    <w:rsid w:val="009F4D32"/>
    <w:rsid w:val="009F4F0A"/>
    <w:rsid w:val="009F63D4"/>
    <w:rsid w:val="00A006D0"/>
    <w:rsid w:val="00A00A57"/>
    <w:rsid w:val="00A00D94"/>
    <w:rsid w:val="00A00E2F"/>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3066"/>
    <w:rsid w:val="00A938B1"/>
    <w:rsid w:val="00A95B55"/>
    <w:rsid w:val="00A96C77"/>
    <w:rsid w:val="00AA0298"/>
    <w:rsid w:val="00AA0800"/>
    <w:rsid w:val="00AA0CC4"/>
    <w:rsid w:val="00AA0F19"/>
    <w:rsid w:val="00AA1035"/>
    <w:rsid w:val="00AA352B"/>
    <w:rsid w:val="00AA40E7"/>
    <w:rsid w:val="00AA46D9"/>
    <w:rsid w:val="00AA5C53"/>
    <w:rsid w:val="00AA5D11"/>
    <w:rsid w:val="00AA7177"/>
    <w:rsid w:val="00AB01F7"/>
    <w:rsid w:val="00AB0F9A"/>
    <w:rsid w:val="00AB2124"/>
    <w:rsid w:val="00AB4C8D"/>
    <w:rsid w:val="00AB54CF"/>
    <w:rsid w:val="00AB58CC"/>
    <w:rsid w:val="00AB73B1"/>
    <w:rsid w:val="00AC03D8"/>
    <w:rsid w:val="00AC085F"/>
    <w:rsid w:val="00AC0ECD"/>
    <w:rsid w:val="00AC101F"/>
    <w:rsid w:val="00AC3CF3"/>
    <w:rsid w:val="00AC422E"/>
    <w:rsid w:val="00AC4923"/>
    <w:rsid w:val="00AC49AC"/>
    <w:rsid w:val="00AC4BB3"/>
    <w:rsid w:val="00AC4E9D"/>
    <w:rsid w:val="00AD19CD"/>
    <w:rsid w:val="00AD19F3"/>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46"/>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2F3"/>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3123"/>
    <w:rsid w:val="00C031EA"/>
    <w:rsid w:val="00C03EBD"/>
    <w:rsid w:val="00C04F5F"/>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486"/>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4D5"/>
    <w:rsid w:val="00C54A84"/>
    <w:rsid w:val="00C54C14"/>
    <w:rsid w:val="00C54EBD"/>
    <w:rsid w:val="00C553CB"/>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945E1"/>
    <w:rsid w:val="00C94F23"/>
    <w:rsid w:val="00C96960"/>
    <w:rsid w:val="00C969CD"/>
    <w:rsid w:val="00C9705B"/>
    <w:rsid w:val="00C97D63"/>
    <w:rsid w:val="00CA027F"/>
    <w:rsid w:val="00CA0307"/>
    <w:rsid w:val="00CA1826"/>
    <w:rsid w:val="00CA2AB5"/>
    <w:rsid w:val="00CA2D2B"/>
    <w:rsid w:val="00CA3D49"/>
    <w:rsid w:val="00CA3F40"/>
    <w:rsid w:val="00CA4A84"/>
    <w:rsid w:val="00CA5250"/>
    <w:rsid w:val="00CA5F2A"/>
    <w:rsid w:val="00CA696E"/>
    <w:rsid w:val="00CA7478"/>
    <w:rsid w:val="00CB0473"/>
    <w:rsid w:val="00CB055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691A"/>
    <w:rsid w:val="00D169AC"/>
    <w:rsid w:val="00D20084"/>
    <w:rsid w:val="00D207C0"/>
    <w:rsid w:val="00D21240"/>
    <w:rsid w:val="00D22275"/>
    <w:rsid w:val="00D2251D"/>
    <w:rsid w:val="00D225E6"/>
    <w:rsid w:val="00D22987"/>
    <w:rsid w:val="00D239B9"/>
    <w:rsid w:val="00D25860"/>
    <w:rsid w:val="00D258CC"/>
    <w:rsid w:val="00D25BF0"/>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E2E"/>
    <w:rsid w:val="00D65622"/>
    <w:rsid w:val="00D67AF1"/>
    <w:rsid w:val="00D704C9"/>
    <w:rsid w:val="00D70688"/>
    <w:rsid w:val="00D70DEC"/>
    <w:rsid w:val="00D710D2"/>
    <w:rsid w:val="00D71F96"/>
    <w:rsid w:val="00D730E1"/>
    <w:rsid w:val="00D73679"/>
    <w:rsid w:val="00D73BEA"/>
    <w:rsid w:val="00D74046"/>
    <w:rsid w:val="00D740FE"/>
    <w:rsid w:val="00D741D2"/>
    <w:rsid w:val="00D75B96"/>
    <w:rsid w:val="00D76555"/>
    <w:rsid w:val="00D77D4D"/>
    <w:rsid w:val="00D80528"/>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9AD"/>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672B"/>
    <w:rsid w:val="00E82672"/>
    <w:rsid w:val="00E82BB1"/>
    <w:rsid w:val="00E832E6"/>
    <w:rsid w:val="00E83ACC"/>
    <w:rsid w:val="00E84016"/>
    <w:rsid w:val="00E84023"/>
    <w:rsid w:val="00E84175"/>
    <w:rsid w:val="00E84284"/>
    <w:rsid w:val="00E869D1"/>
    <w:rsid w:val="00E86AE7"/>
    <w:rsid w:val="00E86DE5"/>
    <w:rsid w:val="00E87F4E"/>
    <w:rsid w:val="00E905DB"/>
    <w:rsid w:val="00E91544"/>
    <w:rsid w:val="00E924BA"/>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5F28"/>
    <w:rsid w:val="00EC67C4"/>
    <w:rsid w:val="00EC6D45"/>
    <w:rsid w:val="00EC6E6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4E0F"/>
    <w:rsid w:val="00EF50E9"/>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DF5"/>
    <w:rsid w:val="00F15D67"/>
    <w:rsid w:val="00F16000"/>
    <w:rsid w:val="00F16460"/>
    <w:rsid w:val="00F176BA"/>
    <w:rsid w:val="00F17D53"/>
    <w:rsid w:val="00F17FCB"/>
    <w:rsid w:val="00F20EB0"/>
    <w:rsid w:val="00F20F3A"/>
    <w:rsid w:val="00F21B2E"/>
    <w:rsid w:val="00F21CB8"/>
    <w:rsid w:val="00F21FC3"/>
    <w:rsid w:val="00F2434B"/>
    <w:rsid w:val="00F24739"/>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507D"/>
    <w:rsid w:val="00FE7A35"/>
    <w:rsid w:val="00FF0108"/>
    <w:rsid w:val="00FF0213"/>
    <w:rsid w:val="00FF03FA"/>
    <w:rsid w:val="00FF061A"/>
    <w:rsid w:val="00FF0D12"/>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662C"/>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PowerPoint_Slide.sl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 Id="rId27" Type="http://schemas.microsoft.com/office/2011/relationships/people" Target="peop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2.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46</TotalTime>
  <Pages>9</Pages>
  <Words>1610</Words>
  <Characters>9177</Characters>
  <Application>Microsoft Office Word</Application>
  <DocSecurity>0</DocSecurity>
  <Lines>76</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10766</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Thomas Stockhammer</cp:lastModifiedBy>
  <cp:revision>13</cp:revision>
  <dcterms:created xsi:type="dcterms:W3CDTF">2021-08-20T11:03:00Z</dcterms:created>
  <dcterms:modified xsi:type="dcterms:W3CDTF">2021-08-20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